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0B3AB291" w14:textId="77777777" w:rsidR="008C68BD" w:rsidRPr="009814B2" w:rsidRDefault="008C68BD" w:rsidP="008C68BD">
      <w:pPr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  <w:r w:rsidRPr="009814B2">
        <w:rPr>
          <w:rFonts w:ascii="Times New Roman" w:hAnsi="Times New Roman"/>
          <w:b/>
          <w:sz w:val="28"/>
          <w:szCs w:val="28"/>
        </w:rPr>
        <w:t>МИНОБРНАУКИ РОССИИ</w:t>
      </w:r>
    </w:p>
    <w:p w14:paraId="65E10C16" w14:textId="77777777" w:rsidR="008C68BD" w:rsidRPr="009814B2" w:rsidRDefault="008C68BD" w:rsidP="008C68BD">
      <w:pPr>
        <w:keepNext/>
        <w:spacing w:after="0" w:line="240" w:lineRule="auto"/>
        <w:jc w:val="center"/>
        <w:outlineLvl w:val="2"/>
        <w:rPr>
          <w:rFonts w:ascii="Times New Roman" w:hAnsi="Times New Roman"/>
          <w:bCs/>
          <w:sz w:val="28"/>
          <w:szCs w:val="28"/>
        </w:rPr>
      </w:pPr>
      <w:bookmarkStart w:id="0" w:name="_Toc180056632"/>
      <w:bookmarkStart w:id="1" w:name="_Toc180056684"/>
      <w:bookmarkStart w:id="2" w:name="_Toc180060353"/>
      <w:bookmarkStart w:id="3" w:name="_Toc180060999"/>
      <w:r w:rsidRPr="009814B2">
        <w:rPr>
          <w:rFonts w:ascii="Times New Roman" w:hAnsi="Times New Roman"/>
          <w:bCs/>
          <w:sz w:val="28"/>
          <w:szCs w:val="28"/>
        </w:rPr>
        <w:t>федеральное государственное автономное образовательное учреждение</w:t>
      </w:r>
      <w:bookmarkEnd w:id="0"/>
      <w:bookmarkEnd w:id="1"/>
      <w:bookmarkEnd w:id="2"/>
      <w:bookmarkEnd w:id="3"/>
      <w:r w:rsidRPr="009814B2">
        <w:rPr>
          <w:rFonts w:ascii="Times New Roman" w:hAnsi="Times New Roman"/>
          <w:bCs/>
          <w:sz w:val="28"/>
          <w:szCs w:val="28"/>
        </w:rPr>
        <w:t xml:space="preserve"> </w:t>
      </w:r>
    </w:p>
    <w:p w14:paraId="059996AA" w14:textId="77777777" w:rsidR="008C68BD" w:rsidRPr="009814B2" w:rsidRDefault="008C68BD" w:rsidP="008C68BD">
      <w:pPr>
        <w:keepNext/>
        <w:spacing w:after="0" w:line="240" w:lineRule="auto"/>
        <w:jc w:val="center"/>
        <w:outlineLvl w:val="2"/>
        <w:rPr>
          <w:rFonts w:ascii="Times New Roman" w:hAnsi="Times New Roman"/>
          <w:bCs/>
          <w:sz w:val="28"/>
          <w:szCs w:val="28"/>
        </w:rPr>
      </w:pPr>
      <w:bookmarkStart w:id="4" w:name="_Toc180056633"/>
      <w:bookmarkStart w:id="5" w:name="_Toc180056685"/>
      <w:bookmarkStart w:id="6" w:name="_Toc180060354"/>
      <w:bookmarkStart w:id="7" w:name="_Toc180061000"/>
      <w:r w:rsidRPr="009814B2">
        <w:rPr>
          <w:rFonts w:ascii="Times New Roman" w:hAnsi="Times New Roman"/>
          <w:bCs/>
          <w:sz w:val="28"/>
          <w:szCs w:val="28"/>
        </w:rPr>
        <w:t>высшего образования</w:t>
      </w:r>
      <w:bookmarkEnd w:id="4"/>
      <w:bookmarkEnd w:id="5"/>
      <w:bookmarkEnd w:id="6"/>
      <w:bookmarkEnd w:id="7"/>
    </w:p>
    <w:p w14:paraId="7035B618" w14:textId="77777777" w:rsidR="008C68BD" w:rsidRPr="009814B2" w:rsidRDefault="008C68BD" w:rsidP="008C68BD">
      <w:pPr>
        <w:keepNext/>
        <w:spacing w:after="0" w:line="240" w:lineRule="auto"/>
        <w:jc w:val="center"/>
        <w:outlineLvl w:val="2"/>
        <w:rPr>
          <w:rFonts w:ascii="Times New Roman" w:hAnsi="Times New Roman"/>
          <w:bCs/>
          <w:sz w:val="28"/>
          <w:szCs w:val="28"/>
        </w:rPr>
      </w:pPr>
      <w:bookmarkStart w:id="8" w:name="_Toc180056634"/>
      <w:bookmarkStart w:id="9" w:name="_Toc180056686"/>
      <w:bookmarkStart w:id="10" w:name="_Toc180060355"/>
      <w:bookmarkStart w:id="11" w:name="_Toc180061001"/>
      <w:r w:rsidRPr="009814B2">
        <w:rPr>
          <w:rFonts w:ascii="Times New Roman" w:hAnsi="Times New Roman"/>
          <w:bCs/>
          <w:sz w:val="28"/>
          <w:szCs w:val="28"/>
        </w:rPr>
        <w:t>«Санкт-Петербургский политехнический университет Петра Великого»</w:t>
      </w:r>
      <w:bookmarkEnd w:id="8"/>
      <w:bookmarkEnd w:id="9"/>
      <w:bookmarkEnd w:id="10"/>
      <w:bookmarkEnd w:id="11"/>
    </w:p>
    <w:p w14:paraId="5797BBB7" w14:textId="77777777" w:rsidR="008C68BD" w:rsidRPr="009814B2" w:rsidRDefault="008C68BD" w:rsidP="008C68BD">
      <w:pPr>
        <w:spacing w:after="240" w:line="240" w:lineRule="auto"/>
        <w:jc w:val="center"/>
        <w:rPr>
          <w:rFonts w:ascii="Times New Roman" w:hAnsi="Times New Roman"/>
          <w:sz w:val="28"/>
          <w:szCs w:val="28"/>
        </w:rPr>
      </w:pPr>
      <w:r w:rsidRPr="009814B2">
        <w:rPr>
          <w:rFonts w:ascii="Times New Roman" w:hAnsi="Times New Roman"/>
          <w:sz w:val="28"/>
          <w:szCs w:val="28"/>
        </w:rPr>
        <w:t>(ФГАОУ ВО «СПбПУ»)</w:t>
      </w:r>
    </w:p>
    <w:p w14:paraId="73094534" w14:textId="77777777" w:rsidR="008C68BD" w:rsidRPr="00A56C32" w:rsidRDefault="008C68BD" w:rsidP="008C68BD">
      <w:pPr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>Институт среднего профессионального образования</w:t>
      </w:r>
    </w:p>
    <w:p w14:paraId="45B0C10B" w14:textId="77777777" w:rsidR="008C68BD" w:rsidRPr="009814B2" w:rsidRDefault="008C68BD" w:rsidP="008C68BD">
      <w:pPr>
        <w:widowControl w:val="0"/>
        <w:spacing w:after="0" w:line="240" w:lineRule="auto"/>
        <w:rPr>
          <w:rFonts w:ascii="Times New Roman" w:eastAsia="Courier New" w:hAnsi="Times New Roman" w:cs="Courier New"/>
          <w:sz w:val="32"/>
          <w:szCs w:val="24"/>
          <w:lang w:bidi="ru-RU"/>
        </w:rPr>
      </w:pPr>
    </w:p>
    <w:p w14:paraId="28EAA53B" w14:textId="77777777" w:rsidR="008C68BD" w:rsidRPr="009814B2" w:rsidRDefault="008C68BD" w:rsidP="008C68BD">
      <w:pPr>
        <w:widowControl w:val="0"/>
        <w:spacing w:after="0" w:line="240" w:lineRule="auto"/>
        <w:jc w:val="center"/>
        <w:rPr>
          <w:rFonts w:ascii="Times New Roman" w:eastAsia="Courier New" w:hAnsi="Times New Roman" w:cs="Courier New"/>
          <w:sz w:val="24"/>
          <w:szCs w:val="24"/>
          <w:lang w:bidi="ru-RU"/>
        </w:rPr>
      </w:pPr>
    </w:p>
    <w:p w14:paraId="4CD180EE" w14:textId="77777777" w:rsidR="008C68BD" w:rsidRPr="009814B2" w:rsidRDefault="008C68BD" w:rsidP="008C68BD">
      <w:pPr>
        <w:widowControl w:val="0"/>
        <w:spacing w:after="0" w:line="240" w:lineRule="auto"/>
        <w:jc w:val="center"/>
        <w:rPr>
          <w:rFonts w:ascii="Times New Roman" w:eastAsia="Courier New" w:hAnsi="Times New Roman" w:cs="Courier New"/>
          <w:sz w:val="32"/>
          <w:szCs w:val="24"/>
          <w:lang w:bidi="ru-RU"/>
        </w:rPr>
      </w:pPr>
    </w:p>
    <w:p w14:paraId="1C4C02A7" w14:textId="77777777" w:rsidR="008C68BD" w:rsidRPr="009814B2" w:rsidRDefault="008C68BD" w:rsidP="008C68BD">
      <w:pPr>
        <w:widowControl w:val="0"/>
        <w:spacing w:after="0" w:line="240" w:lineRule="auto"/>
        <w:jc w:val="center"/>
        <w:rPr>
          <w:rFonts w:ascii="Times New Roman" w:hAnsi="Times New Roman"/>
          <w:b/>
          <w:caps/>
          <w:sz w:val="32"/>
          <w:szCs w:val="28"/>
        </w:rPr>
      </w:pPr>
      <w:r w:rsidRPr="009814B2">
        <w:rPr>
          <w:rFonts w:ascii="Times New Roman" w:hAnsi="Times New Roman"/>
          <w:b/>
          <w:caps/>
          <w:sz w:val="32"/>
          <w:szCs w:val="28"/>
        </w:rPr>
        <w:t xml:space="preserve">ОТЧЕТ </w:t>
      </w:r>
    </w:p>
    <w:p w14:paraId="2B0E927E" w14:textId="77777777" w:rsidR="008C68BD" w:rsidRDefault="008C68BD" w:rsidP="008C68BD">
      <w:pPr>
        <w:widowControl w:val="0"/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  <w:r w:rsidRPr="009814B2">
        <w:rPr>
          <w:rFonts w:ascii="Times New Roman" w:hAnsi="Times New Roman"/>
          <w:b/>
          <w:sz w:val="28"/>
          <w:szCs w:val="28"/>
        </w:rPr>
        <w:t xml:space="preserve">по </w:t>
      </w:r>
      <w:r>
        <w:rPr>
          <w:rFonts w:ascii="Times New Roman" w:hAnsi="Times New Roman"/>
          <w:b/>
          <w:sz w:val="28"/>
          <w:szCs w:val="28"/>
        </w:rPr>
        <w:t xml:space="preserve">учебной </w:t>
      </w:r>
      <w:r w:rsidRPr="009814B2">
        <w:rPr>
          <w:rFonts w:ascii="Times New Roman" w:hAnsi="Times New Roman"/>
          <w:b/>
          <w:sz w:val="28"/>
          <w:szCs w:val="28"/>
        </w:rPr>
        <w:t>практик</w:t>
      </w:r>
      <w:r>
        <w:rPr>
          <w:rFonts w:ascii="Times New Roman" w:hAnsi="Times New Roman"/>
          <w:b/>
          <w:sz w:val="28"/>
          <w:szCs w:val="28"/>
        </w:rPr>
        <w:t>е</w:t>
      </w:r>
      <w:r w:rsidRPr="009814B2">
        <w:rPr>
          <w:rFonts w:ascii="Times New Roman" w:hAnsi="Times New Roman"/>
          <w:b/>
          <w:sz w:val="28"/>
          <w:szCs w:val="28"/>
        </w:rPr>
        <w:t xml:space="preserve"> </w:t>
      </w:r>
      <w:r>
        <w:rPr>
          <w:rFonts w:ascii="Times New Roman" w:hAnsi="Times New Roman"/>
          <w:b/>
          <w:sz w:val="28"/>
          <w:szCs w:val="28"/>
        </w:rPr>
        <w:t xml:space="preserve">УП.02.01 </w:t>
      </w:r>
      <w:r w:rsidRPr="009814B2">
        <w:rPr>
          <w:rFonts w:ascii="Times New Roman" w:hAnsi="Times New Roman"/>
          <w:b/>
          <w:sz w:val="28"/>
          <w:szCs w:val="28"/>
        </w:rPr>
        <w:t>(по профилю специальности)</w:t>
      </w:r>
    </w:p>
    <w:p w14:paraId="6916ACBC" w14:textId="77777777" w:rsidR="008C68BD" w:rsidRPr="009814B2" w:rsidRDefault="008C68BD" w:rsidP="008C68BD">
      <w:pPr>
        <w:widowControl w:val="0"/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</w:p>
    <w:p w14:paraId="25ED94A5" w14:textId="77777777" w:rsidR="008C68BD" w:rsidRDefault="008C68BD" w:rsidP="008C68BD">
      <w:pPr>
        <w:spacing w:after="0" w:line="240" w:lineRule="auto"/>
        <w:rPr>
          <w:rFonts w:ascii="Times New Roman" w:hAnsi="Times New Roman"/>
          <w:sz w:val="28"/>
          <w:szCs w:val="24"/>
          <w:u w:val="single"/>
        </w:rPr>
      </w:pPr>
      <w:r>
        <w:rPr>
          <w:rFonts w:ascii="Times New Roman" w:hAnsi="Times New Roman"/>
          <w:sz w:val="28"/>
          <w:szCs w:val="24"/>
        </w:rPr>
        <w:t>п</w:t>
      </w:r>
      <w:r w:rsidRPr="009814B2">
        <w:rPr>
          <w:rFonts w:ascii="Times New Roman" w:hAnsi="Times New Roman"/>
          <w:sz w:val="28"/>
          <w:szCs w:val="24"/>
        </w:rPr>
        <w:t xml:space="preserve">о профессиональному модулю </w:t>
      </w:r>
      <w:r>
        <w:rPr>
          <w:rFonts w:ascii="Times New Roman" w:hAnsi="Times New Roman"/>
          <w:sz w:val="28"/>
          <w:szCs w:val="24"/>
        </w:rPr>
        <w:t xml:space="preserve">ПМ.02  </w:t>
      </w:r>
      <w:r w:rsidRPr="00230845">
        <w:rPr>
          <w:rFonts w:ascii="Times New Roman" w:hAnsi="Times New Roman"/>
          <w:sz w:val="28"/>
          <w:szCs w:val="24"/>
          <w:u w:val="single"/>
        </w:rPr>
        <w:t>«</w:t>
      </w:r>
      <w:r w:rsidRPr="00122BF4">
        <w:rPr>
          <w:rFonts w:ascii="Times New Roman" w:hAnsi="Times New Roman"/>
          <w:sz w:val="28"/>
          <w:szCs w:val="24"/>
          <w:u w:val="single"/>
        </w:rPr>
        <w:t>Осуществление интеграции</w:t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  <w:r w:rsidRPr="00122BF4">
        <w:rPr>
          <w:rFonts w:ascii="Times New Roman" w:hAnsi="Times New Roman"/>
          <w:sz w:val="28"/>
          <w:szCs w:val="24"/>
          <w:u w:val="single"/>
        </w:rPr>
        <w:t xml:space="preserve"> программных модулей</w:t>
      </w:r>
      <w:r>
        <w:rPr>
          <w:rFonts w:ascii="Times New Roman" w:hAnsi="Times New Roman"/>
          <w:sz w:val="28"/>
          <w:szCs w:val="24"/>
          <w:u w:val="single"/>
        </w:rPr>
        <w:t>»</w:t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</w:p>
    <w:p w14:paraId="266C4A72" w14:textId="77777777" w:rsidR="008C68BD" w:rsidRPr="009814B2" w:rsidRDefault="008C68BD" w:rsidP="008C68BD">
      <w:pPr>
        <w:spacing w:after="0" w:line="240" w:lineRule="auto"/>
        <w:jc w:val="center"/>
        <w:rPr>
          <w:rFonts w:ascii="Times New Roman" w:hAnsi="Times New Roman"/>
          <w:sz w:val="18"/>
          <w:szCs w:val="28"/>
        </w:rPr>
      </w:pPr>
      <w:r w:rsidRPr="009814B2">
        <w:rPr>
          <w:rFonts w:ascii="Times New Roman" w:hAnsi="Times New Roman"/>
          <w:sz w:val="20"/>
          <w:szCs w:val="20"/>
        </w:rPr>
        <w:t>(код и наименование)</w:t>
      </w:r>
    </w:p>
    <w:p w14:paraId="2370BC5A" w14:textId="77777777" w:rsidR="008C68BD" w:rsidRPr="00813C00" w:rsidRDefault="008C68BD" w:rsidP="008C68BD">
      <w:pPr>
        <w:spacing w:before="120" w:after="0" w:line="240" w:lineRule="auto"/>
        <w:rPr>
          <w:rFonts w:ascii="Times New Roman" w:hAnsi="Times New Roman"/>
          <w:sz w:val="28"/>
          <w:szCs w:val="28"/>
        </w:rPr>
      </w:pPr>
      <w:r w:rsidRPr="00363A97">
        <w:rPr>
          <w:rFonts w:ascii="Times New Roman" w:hAnsi="Times New Roman"/>
          <w:sz w:val="28"/>
          <w:szCs w:val="28"/>
        </w:rPr>
        <w:t>Специальность</w:t>
      </w:r>
      <w:r>
        <w:rPr>
          <w:rFonts w:ascii="Times New Roman" w:hAnsi="Times New Roman"/>
          <w:b/>
          <w:sz w:val="28"/>
          <w:szCs w:val="28"/>
          <w:u w:val="single"/>
        </w:rPr>
        <w:tab/>
      </w:r>
      <w:r w:rsidRPr="00363A97">
        <w:rPr>
          <w:rFonts w:ascii="Times New Roman" w:hAnsi="Times New Roman"/>
          <w:sz w:val="28"/>
          <w:szCs w:val="28"/>
          <w:u w:val="single"/>
        </w:rPr>
        <w:t>09</w:t>
      </w:r>
      <w:r w:rsidRPr="00F86F3E">
        <w:rPr>
          <w:rFonts w:ascii="Times New Roman" w:hAnsi="Times New Roman"/>
          <w:sz w:val="28"/>
          <w:szCs w:val="28"/>
          <w:u w:val="single"/>
        </w:rPr>
        <w:t>.02.0</w:t>
      </w:r>
      <w:r>
        <w:rPr>
          <w:rFonts w:ascii="Times New Roman" w:hAnsi="Times New Roman"/>
          <w:sz w:val="28"/>
          <w:szCs w:val="28"/>
          <w:u w:val="single"/>
        </w:rPr>
        <w:t>7   Информационные системы и программирование</w:t>
      </w:r>
      <w:r>
        <w:rPr>
          <w:rFonts w:ascii="Times New Roman" w:hAnsi="Times New Roman"/>
          <w:sz w:val="28"/>
          <w:szCs w:val="28"/>
          <w:u w:val="single"/>
        </w:rPr>
        <w:tab/>
      </w:r>
    </w:p>
    <w:p w14:paraId="36F6805E" w14:textId="77777777" w:rsidR="008C68BD" w:rsidRPr="009814B2" w:rsidRDefault="008C68BD" w:rsidP="008C68BD">
      <w:pPr>
        <w:spacing w:after="0" w:line="240" w:lineRule="auto"/>
        <w:jc w:val="center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t xml:space="preserve">                              </w:t>
      </w:r>
      <w:r w:rsidRPr="009814B2">
        <w:rPr>
          <w:rFonts w:ascii="Times New Roman" w:hAnsi="Times New Roman"/>
          <w:sz w:val="20"/>
          <w:szCs w:val="20"/>
        </w:rPr>
        <w:t>(код и наименование специальности)</w:t>
      </w:r>
    </w:p>
    <w:p w14:paraId="29A76E6A" w14:textId="77777777" w:rsidR="008C68BD" w:rsidRPr="008C68BD" w:rsidRDefault="008C68BD" w:rsidP="008C68BD">
      <w:pPr>
        <w:spacing w:before="240" w:after="0" w:line="240" w:lineRule="auto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Студент(ка</w:t>
      </w:r>
      <w:r w:rsidRPr="00363A97">
        <w:rPr>
          <w:rFonts w:ascii="Times New Roman" w:hAnsi="Times New Roman"/>
          <w:sz w:val="28"/>
          <w:szCs w:val="28"/>
        </w:rPr>
        <w:t>)</w:t>
      </w:r>
      <w:r>
        <w:rPr>
          <w:rFonts w:ascii="Times New Roman" w:hAnsi="Times New Roman"/>
          <w:sz w:val="28"/>
          <w:szCs w:val="28"/>
          <w:u w:val="single"/>
        </w:rPr>
        <w:t xml:space="preserve">  </w:t>
      </w:r>
      <w:r w:rsidRPr="008C68BD">
        <w:rPr>
          <w:rFonts w:ascii="Times New Roman" w:hAnsi="Times New Roman"/>
          <w:sz w:val="28"/>
          <w:szCs w:val="28"/>
          <w:u w:val="single"/>
        </w:rPr>
        <w:t xml:space="preserve">4  </w:t>
      </w:r>
      <w:r w:rsidRPr="008C68BD">
        <w:rPr>
          <w:rFonts w:ascii="Times New Roman" w:hAnsi="Times New Roman"/>
          <w:sz w:val="28"/>
          <w:szCs w:val="28"/>
        </w:rPr>
        <w:t>курса</w:t>
      </w:r>
      <w:r w:rsidRPr="008C68BD">
        <w:rPr>
          <w:rFonts w:ascii="Times New Roman" w:hAnsi="Times New Roman"/>
          <w:sz w:val="28"/>
          <w:szCs w:val="28"/>
          <w:u w:val="single"/>
        </w:rPr>
        <w:t xml:space="preserve">  42919/8  </w:t>
      </w:r>
      <w:r w:rsidRPr="008C68BD">
        <w:rPr>
          <w:rFonts w:ascii="Times New Roman" w:hAnsi="Times New Roman"/>
          <w:sz w:val="28"/>
          <w:szCs w:val="28"/>
        </w:rPr>
        <w:t>группы</w:t>
      </w:r>
    </w:p>
    <w:p w14:paraId="1743B14D" w14:textId="77777777" w:rsidR="008C68BD" w:rsidRPr="008C68BD" w:rsidRDefault="008C68BD" w:rsidP="008C68BD">
      <w:pPr>
        <w:spacing w:after="0" w:line="240" w:lineRule="auto"/>
        <w:rPr>
          <w:rFonts w:ascii="Times New Roman" w:hAnsi="Times New Roman"/>
          <w:sz w:val="14"/>
          <w:szCs w:val="14"/>
        </w:rPr>
      </w:pPr>
    </w:p>
    <w:p w14:paraId="1AF593D1" w14:textId="77777777" w:rsidR="008C68BD" w:rsidRPr="008C68BD" w:rsidRDefault="008C68BD" w:rsidP="008C68BD">
      <w:pPr>
        <w:spacing w:after="0" w:line="240" w:lineRule="auto"/>
        <w:rPr>
          <w:rFonts w:ascii="Times New Roman" w:hAnsi="Times New Roman"/>
          <w:sz w:val="12"/>
          <w:szCs w:val="12"/>
        </w:rPr>
      </w:pPr>
    </w:p>
    <w:p w14:paraId="5A347F48" w14:textId="77777777" w:rsidR="008C68BD" w:rsidRPr="008C68BD" w:rsidRDefault="008C68BD" w:rsidP="008C68BD">
      <w:pPr>
        <w:spacing w:after="0" w:line="240" w:lineRule="auto"/>
        <w:jc w:val="center"/>
        <w:rPr>
          <w:rFonts w:ascii="Times New Roman" w:hAnsi="Times New Roman"/>
          <w:sz w:val="28"/>
          <w:szCs w:val="28"/>
          <w:u w:val="single"/>
        </w:rPr>
      </w:pPr>
    </w:p>
    <w:p w14:paraId="2B03DC80" w14:textId="1C07B162" w:rsidR="008C68BD" w:rsidRPr="004570F9" w:rsidRDefault="008C68BD" w:rsidP="008C68BD">
      <w:pPr>
        <w:spacing w:after="0" w:line="240" w:lineRule="auto"/>
        <w:jc w:val="center"/>
        <w:rPr>
          <w:rFonts w:ascii="Times New Roman" w:hAnsi="Times New Roman"/>
          <w:sz w:val="28"/>
          <w:szCs w:val="28"/>
          <w:u w:val="single"/>
        </w:rPr>
      </w:pPr>
      <w:r w:rsidRPr="008C68BD">
        <w:rPr>
          <w:rFonts w:ascii="Times New Roman" w:hAnsi="Times New Roman"/>
          <w:sz w:val="28"/>
          <w:szCs w:val="28"/>
          <w:u w:val="single"/>
        </w:rPr>
        <w:t xml:space="preserve">   </w:t>
      </w:r>
      <w:r w:rsidRPr="008C68BD">
        <w:rPr>
          <w:rFonts w:ascii="Times New Roman" w:hAnsi="Times New Roman"/>
          <w:sz w:val="28"/>
          <w:szCs w:val="28"/>
          <w:u w:val="single"/>
        </w:rPr>
        <w:tab/>
      </w:r>
      <w:r w:rsidRPr="008C68BD">
        <w:rPr>
          <w:rFonts w:ascii="Times New Roman" w:hAnsi="Times New Roman"/>
          <w:sz w:val="28"/>
          <w:szCs w:val="28"/>
          <w:u w:val="single"/>
        </w:rPr>
        <w:tab/>
      </w:r>
      <w:r w:rsidRPr="008C68BD"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>Герасимова Екатерина Константиновна</w:t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</w:p>
    <w:p w14:paraId="4E2EF131" w14:textId="77777777" w:rsidR="008C68BD" w:rsidRPr="009814B2" w:rsidRDefault="008C68BD" w:rsidP="008C68BD">
      <w:pPr>
        <w:spacing w:after="0" w:line="240" w:lineRule="auto"/>
        <w:jc w:val="center"/>
        <w:rPr>
          <w:rFonts w:ascii="Times New Roman" w:hAnsi="Times New Roman"/>
          <w:sz w:val="20"/>
          <w:szCs w:val="20"/>
        </w:rPr>
      </w:pPr>
      <w:r w:rsidRPr="009814B2">
        <w:rPr>
          <w:rFonts w:ascii="Times New Roman" w:hAnsi="Times New Roman"/>
          <w:sz w:val="20"/>
          <w:szCs w:val="20"/>
        </w:rPr>
        <w:t xml:space="preserve"> </w:t>
      </w:r>
      <w:r>
        <w:rPr>
          <w:rFonts w:ascii="Times New Roman" w:hAnsi="Times New Roman"/>
          <w:sz w:val="20"/>
          <w:szCs w:val="20"/>
        </w:rPr>
        <w:tab/>
      </w:r>
      <w:r w:rsidRPr="009814B2">
        <w:rPr>
          <w:rFonts w:ascii="Times New Roman" w:hAnsi="Times New Roman"/>
          <w:sz w:val="20"/>
          <w:szCs w:val="20"/>
        </w:rPr>
        <w:t>(Фамилия, имя, отчество)</w:t>
      </w:r>
    </w:p>
    <w:p w14:paraId="79E7C4B5" w14:textId="77777777" w:rsidR="008C68BD" w:rsidRDefault="008C68BD" w:rsidP="008C68BD">
      <w:pPr>
        <w:spacing w:after="0" w:line="204" w:lineRule="auto"/>
        <w:jc w:val="center"/>
        <w:rPr>
          <w:rFonts w:ascii="Times New Roman" w:hAnsi="Times New Roman"/>
          <w:sz w:val="20"/>
          <w:szCs w:val="20"/>
        </w:rPr>
      </w:pPr>
    </w:p>
    <w:p w14:paraId="4B7240C6" w14:textId="77777777" w:rsidR="008C68BD" w:rsidRDefault="008C68BD" w:rsidP="008C68BD">
      <w:pPr>
        <w:spacing w:after="0" w:line="204" w:lineRule="auto"/>
        <w:rPr>
          <w:rFonts w:ascii="Times New Roman" w:hAnsi="Times New Roman"/>
          <w:sz w:val="28"/>
          <w:szCs w:val="28"/>
          <w:u w:val="single"/>
        </w:rPr>
      </w:pPr>
      <w:r>
        <w:rPr>
          <w:rFonts w:ascii="Times New Roman" w:hAnsi="Times New Roman"/>
          <w:sz w:val="28"/>
          <w:szCs w:val="24"/>
        </w:rPr>
        <w:t>Место прохождения  практики:</w:t>
      </w:r>
      <w:r>
        <w:rPr>
          <w:rFonts w:ascii="Times New Roman" w:hAnsi="Times New Roman"/>
          <w:szCs w:val="20"/>
          <w:u w:val="single"/>
        </w:rPr>
        <w:t xml:space="preserve">          </w:t>
      </w:r>
      <w:r>
        <w:rPr>
          <w:rFonts w:ascii="Times New Roman" w:hAnsi="Times New Roman"/>
          <w:sz w:val="28"/>
          <w:szCs w:val="28"/>
          <w:u w:val="single"/>
        </w:rPr>
        <w:t>УВЦ, пр. Энгельса, 23</w:t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</w:p>
    <w:p w14:paraId="792BD0DB" w14:textId="77777777" w:rsidR="008C68BD" w:rsidRDefault="008C68BD" w:rsidP="008C68BD">
      <w:pPr>
        <w:spacing w:after="0" w:line="204" w:lineRule="auto"/>
        <w:jc w:val="center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t xml:space="preserve">                   (наименование и адрес организации)</w:t>
      </w:r>
    </w:p>
    <w:p w14:paraId="20F8551A" w14:textId="77777777" w:rsidR="008C68BD" w:rsidRPr="001B144E" w:rsidRDefault="008C68BD" w:rsidP="008C68BD">
      <w:pPr>
        <w:spacing w:after="0" w:line="204" w:lineRule="auto"/>
        <w:jc w:val="center"/>
        <w:rPr>
          <w:rFonts w:ascii="Times New Roman" w:hAnsi="Times New Roman"/>
          <w:sz w:val="20"/>
          <w:szCs w:val="20"/>
        </w:rPr>
      </w:pPr>
    </w:p>
    <w:p w14:paraId="71E57D84" w14:textId="77777777" w:rsidR="008C68BD" w:rsidRDefault="008C68BD" w:rsidP="008C68BD">
      <w:pPr>
        <w:autoSpaceDE w:val="0"/>
        <w:autoSpaceDN w:val="0"/>
        <w:adjustRightInd w:val="0"/>
        <w:spacing w:after="240" w:line="204" w:lineRule="auto"/>
        <w:jc w:val="center"/>
        <w:rPr>
          <w:rFonts w:ascii="Times New Roman" w:hAnsi="Times New Roman"/>
          <w:sz w:val="28"/>
          <w:szCs w:val="28"/>
        </w:rPr>
      </w:pPr>
    </w:p>
    <w:p w14:paraId="0C0D1E34" w14:textId="77777777" w:rsidR="008C68BD" w:rsidRPr="009814B2" w:rsidRDefault="008C68BD" w:rsidP="008C68BD">
      <w:pPr>
        <w:autoSpaceDE w:val="0"/>
        <w:autoSpaceDN w:val="0"/>
        <w:adjustRightInd w:val="0"/>
        <w:spacing w:after="240" w:line="204" w:lineRule="auto"/>
        <w:jc w:val="center"/>
        <w:rPr>
          <w:rFonts w:ascii="Times New Roman" w:hAnsi="Times New Roman"/>
          <w:sz w:val="28"/>
          <w:szCs w:val="28"/>
        </w:rPr>
      </w:pPr>
      <w:r w:rsidRPr="009814B2">
        <w:rPr>
          <w:rFonts w:ascii="Times New Roman" w:hAnsi="Times New Roman"/>
          <w:sz w:val="28"/>
          <w:szCs w:val="28"/>
        </w:rPr>
        <w:t>Период прохождения практики</w:t>
      </w:r>
    </w:p>
    <w:p w14:paraId="6E4C5E12" w14:textId="77777777" w:rsidR="008C68BD" w:rsidRDefault="008C68BD" w:rsidP="008C68BD">
      <w:pPr>
        <w:autoSpaceDE w:val="0"/>
        <w:autoSpaceDN w:val="0"/>
        <w:adjustRightInd w:val="0"/>
        <w:spacing w:after="0" w:line="204" w:lineRule="auto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с «07» октября 2024 г. по «19» октября 2024 г.</w:t>
      </w:r>
    </w:p>
    <w:p w14:paraId="02C1C6B0" w14:textId="77777777" w:rsidR="008C68BD" w:rsidRDefault="008C68BD" w:rsidP="008C68BD">
      <w:pPr>
        <w:tabs>
          <w:tab w:val="left" w:pos="3915"/>
        </w:tabs>
        <w:spacing w:after="0" w:line="204" w:lineRule="auto"/>
        <w:rPr>
          <w:rFonts w:ascii="Times New Roman" w:hAnsi="Times New Roman"/>
          <w:bCs/>
          <w:iCs/>
          <w:sz w:val="18"/>
          <w:szCs w:val="28"/>
        </w:rPr>
      </w:pPr>
    </w:p>
    <w:p w14:paraId="5EF00203" w14:textId="77777777" w:rsidR="008C68BD" w:rsidRDefault="008C68BD" w:rsidP="008C68BD">
      <w:pPr>
        <w:spacing w:after="0" w:line="192" w:lineRule="auto"/>
        <w:rPr>
          <w:rFonts w:ascii="Times New Roman" w:hAnsi="Times New Roman"/>
          <w:sz w:val="28"/>
          <w:szCs w:val="28"/>
          <w:u w:val="single"/>
        </w:rPr>
      </w:pPr>
    </w:p>
    <w:p w14:paraId="388A1026" w14:textId="77777777" w:rsidR="008C68BD" w:rsidRDefault="008C68BD" w:rsidP="008C68BD">
      <w:pPr>
        <w:spacing w:after="0" w:line="192" w:lineRule="auto"/>
        <w:rPr>
          <w:rFonts w:ascii="Times New Roman" w:hAnsi="Times New Roman"/>
          <w:sz w:val="28"/>
          <w:szCs w:val="28"/>
          <w:u w:val="single"/>
        </w:rPr>
      </w:pPr>
    </w:p>
    <w:p w14:paraId="239A513B" w14:textId="77777777" w:rsidR="008C68BD" w:rsidRDefault="008C68BD" w:rsidP="008C68BD">
      <w:pPr>
        <w:spacing w:after="0" w:line="192" w:lineRule="auto"/>
        <w:rPr>
          <w:rFonts w:ascii="Times New Roman" w:hAnsi="Times New Roman"/>
          <w:sz w:val="28"/>
          <w:szCs w:val="28"/>
          <w:u w:val="single"/>
        </w:rPr>
      </w:pPr>
    </w:p>
    <w:p w14:paraId="722B0C96" w14:textId="77777777" w:rsidR="008C68BD" w:rsidRDefault="008C68BD" w:rsidP="008C68BD">
      <w:pPr>
        <w:spacing w:after="0" w:line="192" w:lineRule="auto"/>
        <w:rPr>
          <w:rFonts w:ascii="Times New Roman" w:hAnsi="Times New Roman"/>
          <w:sz w:val="28"/>
          <w:szCs w:val="28"/>
          <w:u w:val="single"/>
        </w:rPr>
      </w:pPr>
      <w:r w:rsidRPr="008E4242">
        <w:rPr>
          <w:rFonts w:ascii="Times New Roman" w:hAnsi="Times New Roman"/>
          <w:sz w:val="28"/>
          <w:szCs w:val="28"/>
        </w:rPr>
        <w:t>Руководитель практики</w:t>
      </w:r>
      <w:r>
        <w:rPr>
          <w:rFonts w:ascii="Times New Roman" w:hAnsi="Times New Roman"/>
          <w:sz w:val="28"/>
          <w:szCs w:val="28"/>
        </w:rPr>
        <w:t xml:space="preserve">          </w:t>
      </w:r>
      <w:r>
        <w:rPr>
          <w:rFonts w:ascii="Times New Roman" w:hAnsi="Times New Roman"/>
          <w:sz w:val="28"/>
          <w:szCs w:val="28"/>
          <w:u w:val="single"/>
        </w:rPr>
        <w:tab/>
        <w:t xml:space="preserve">            </w:t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</w:rPr>
        <w:tab/>
        <w:t xml:space="preserve">   </w:t>
      </w:r>
      <w:r>
        <w:rPr>
          <w:rFonts w:ascii="Times New Roman" w:hAnsi="Times New Roman"/>
          <w:sz w:val="28"/>
          <w:szCs w:val="28"/>
          <w:u w:val="single"/>
        </w:rPr>
        <w:t xml:space="preserve">  Хисамутдинова А.С.</w:t>
      </w:r>
      <w:r>
        <w:rPr>
          <w:rFonts w:ascii="Times New Roman" w:hAnsi="Times New Roman"/>
          <w:sz w:val="28"/>
          <w:szCs w:val="28"/>
          <w:u w:val="single"/>
        </w:rPr>
        <w:tab/>
        <w:t xml:space="preserve">  </w:t>
      </w:r>
    </w:p>
    <w:p w14:paraId="788ED39F" w14:textId="77777777" w:rsidR="008C68BD" w:rsidRDefault="008C68BD" w:rsidP="008C68BD">
      <w:pPr>
        <w:widowControl w:val="0"/>
        <w:spacing w:after="0" w:line="192" w:lineRule="auto"/>
        <w:jc w:val="both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8"/>
          <w:szCs w:val="28"/>
        </w:rPr>
        <w:t xml:space="preserve">                        </w:t>
      </w:r>
      <w:r>
        <w:rPr>
          <w:rFonts w:ascii="Times New Roman" w:hAnsi="Times New Roman"/>
          <w:sz w:val="24"/>
          <w:szCs w:val="24"/>
        </w:rPr>
        <w:t xml:space="preserve">   </w:t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  <w:t xml:space="preserve">              (</w:t>
      </w:r>
      <w:r>
        <w:rPr>
          <w:rFonts w:ascii="Times New Roman" w:hAnsi="Times New Roman"/>
          <w:sz w:val="20"/>
          <w:szCs w:val="20"/>
        </w:rPr>
        <w:t>подпись)</w:t>
      </w:r>
      <w:r>
        <w:rPr>
          <w:rFonts w:ascii="Times New Roman" w:hAnsi="Times New Roman"/>
          <w:sz w:val="24"/>
          <w:szCs w:val="24"/>
        </w:rPr>
        <w:t xml:space="preserve">                           (</w:t>
      </w:r>
      <w:r>
        <w:rPr>
          <w:rFonts w:ascii="Times New Roman" w:hAnsi="Times New Roman"/>
          <w:sz w:val="20"/>
          <w:szCs w:val="20"/>
        </w:rPr>
        <w:t>расшифровка подписи)</w:t>
      </w:r>
    </w:p>
    <w:p w14:paraId="1A5961CA" w14:textId="77777777" w:rsidR="008C68BD" w:rsidRDefault="008C68BD" w:rsidP="008C68BD">
      <w:pPr>
        <w:widowControl w:val="0"/>
        <w:spacing w:after="0" w:line="192" w:lineRule="auto"/>
        <w:jc w:val="both"/>
        <w:rPr>
          <w:rFonts w:ascii="Times New Roman" w:hAnsi="Times New Roman"/>
          <w:sz w:val="20"/>
          <w:szCs w:val="20"/>
        </w:rPr>
      </w:pPr>
    </w:p>
    <w:p w14:paraId="720952EE" w14:textId="77777777" w:rsidR="008C68BD" w:rsidRDefault="008C68BD" w:rsidP="008C68BD">
      <w:pPr>
        <w:spacing w:after="0" w:line="192" w:lineRule="auto"/>
        <w:rPr>
          <w:rFonts w:ascii="Times New Roman" w:hAnsi="Times New Roman"/>
          <w:sz w:val="28"/>
          <w:szCs w:val="28"/>
          <w:u w:val="single"/>
        </w:rPr>
      </w:pPr>
    </w:p>
    <w:p w14:paraId="6ABF586A" w14:textId="77777777" w:rsidR="008C68BD" w:rsidRDefault="008C68BD" w:rsidP="008C68BD">
      <w:pPr>
        <w:widowControl w:val="0"/>
        <w:spacing w:after="0" w:line="240" w:lineRule="auto"/>
        <w:jc w:val="both"/>
        <w:rPr>
          <w:rFonts w:ascii="Times New Roman" w:hAnsi="Times New Roman"/>
          <w:sz w:val="20"/>
          <w:szCs w:val="24"/>
        </w:rPr>
      </w:pPr>
    </w:p>
    <w:p w14:paraId="49AFC056" w14:textId="77777777" w:rsidR="008C68BD" w:rsidRDefault="008C68BD" w:rsidP="008C68BD">
      <w:pPr>
        <w:widowControl w:val="0"/>
        <w:spacing w:after="0" w:line="240" w:lineRule="auto"/>
        <w:jc w:val="both"/>
        <w:rPr>
          <w:rFonts w:ascii="Times New Roman" w:hAnsi="Times New Roman"/>
          <w:sz w:val="20"/>
          <w:szCs w:val="24"/>
        </w:rPr>
      </w:pPr>
    </w:p>
    <w:p w14:paraId="7672774F" w14:textId="77777777" w:rsidR="008C68BD" w:rsidRDefault="008C68BD" w:rsidP="008C68BD">
      <w:pPr>
        <w:spacing w:after="0" w:line="240" w:lineRule="auto"/>
        <w:rPr>
          <w:rFonts w:ascii="Times New Roman" w:hAnsi="Times New Roman"/>
          <w:sz w:val="24"/>
          <w:szCs w:val="24"/>
          <w:u w:val="single"/>
        </w:rPr>
      </w:pPr>
      <w:r>
        <w:rPr>
          <w:rFonts w:ascii="Times New Roman" w:hAnsi="Times New Roman"/>
          <w:sz w:val="28"/>
          <w:szCs w:val="24"/>
        </w:rPr>
        <w:t>Итоговая оценка по практике</w:t>
      </w:r>
      <w:r>
        <w:rPr>
          <w:rFonts w:ascii="Times New Roman" w:hAnsi="Times New Roman"/>
          <w:sz w:val="32"/>
          <w:szCs w:val="28"/>
        </w:rPr>
        <w:t xml:space="preserve"> </w:t>
      </w:r>
      <w:r>
        <w:rPr>
          <w:rFonts w:ascii="Times New Roman" w:hAnsi="Times New Roman"/>
          <w:sz w:val="36"/>
          <w:szCs w:val="32"/>
        </w:rPr>
        <w:t xml:space="preserve"> </w:t>
      </w:r>
      <w:r>
        <w:rPr>
          <w:rFonts w:ascii="Times New Roman" w:hAnsi="Times New Roman"/>
          <w:sz w:val="32"/>
          <w:szCs w:val="32"/>
        </w:rPr>
        <w:t>___________________________________</w:t>
      </w:r>
    </w:p>
    <w:p w14:paraId="20580A43" w14:textId="77777777" w:rsidR="008C68BD" w:rsidRDefault="008C68BD" w:rsidP="008C68BD">
      <w:pPr>
        <w:widowControl w:val="0"/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</w:p>
    <w:p w14:paraId="6C8E69DB" w14:textId="77777777" w:rsidR="008C68BD" w:rsidRDefault="008C68BD" w:rsidP="008C68BD">
      <w:pPr>
        <w:widowControl w:val="0"/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</w:p>
    <w:p w14:paraId="2E7FD545" w14:textId="77777777" w:rsidR="008C68BD" w:rsidRDefault="008C68BD" w:rsidP="008C68BD">
      <w:pPr>
        <w:widowControl w:val="0"/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</w:p>
    <w:p w14:paraId="79258251" w14:textId="77777777" w:rsidR="008C68BD" w:rsidRDefault="008C68BD" w:rsidP="008C68BD">
      <w:pPr>
        <w:widowControl w:val="0"/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</w:p>
    <w:p w14:paraId="2F055DDB" w14:textId="77777777" w:rsidR="008C68BD" w:rsidRDefault="008C68BD" w:rsidP="008C68BD">
      <w:pPr>
        <w:widowControl w:val="0"/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Санкт-Петербург</w:t>
      </w:r>
    </w:p>
    <w:p w14:paraId="7BEE5AEB" w14:textId="77777777" w:rsidR="008C68BD" w:rsidRPr="00A56C32" w:rsidRDefault="008C68BD" w:rsidP="008C68BD">
      <w:pPr>
        <w:widowControl w:val="0"/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2024</w:t>
      </w:r>
    </w:p>
    <w:p w14:paraId="1C347287" w14:textId="77777777" w:rsidR="008C68BD" w:rsidRDefault="003C31AF" w:rsidP="003C31AF">
      <w:pPr>
        <w:sectPr w:rsidR="008C68BD"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  <w:r>
        <w:br w:type="page"/>
      </w:r>
    </w:p>
    <w:p w14:paraId="231A5347" w14:textId="77777777" w:rsidR="008C68BD" w:rsidRPr="0045504E" w:rsidRDefault="008C68BD" w:rsidP="008C68BD">
      <w:pPr>
        <w:spacing w:after="120"/>
        <w:jc w:val="center"/>
        <w:rPr>
          <w:rFonts w:ascii="Times New Roman" w:hAnsi="Times New Roman" w:cs="Times New Roman"/>
          <w:b/>
          <w:sz w:val="32"/>
          <w:szCs w:val="28"/>
        </w:rPr>
      </w:pPr>
      <w:r w:rsidRPr="0045504E">
        <w:rPr>
          <w:rFonts w:ascii="Times New Roman" w:hAnsi="Times New Roman" w:cs="Times New Roman"/>
          <w:b/>
          <w:sz w:val="32"/>
          <w:szCs w:val="28"/>
        </w:rPr>
        <w:lastRenderedPageBreak/>
        <w:t xml:space="preserve">ЗАДАНИЕ </w:t>
      </w:r>
    </w:p>
    <w:p w14:paraId="43F9810B" w14:textId="77777777" w:rsidR="008C68BD" w:rsidRPr="0045504E" w:rsidRDefault="008C68BD" w:rsidP="008C68BD">
      <w:pPr>
        <w:spacing w:after="360"/>
        <w:jc w:val="center"/>
        <w:rPr>
          <w:rFonts w:ascii="Times New Roman" w:hAnsi="Times New Roman" w:cs="Times New Roman"/>
          <w:sz w:val="28"/>
          <w:szCs w:val="28"/>
          <w:vertAlign w:val="subscript"/>
        </w:rPr>
      </w:pPr>
      <w:r>
        <w:rPr>
          <w:rFonts w:ascii="Times New Roman" w:hAnsi="Times New Roman" w:cs="Times New Roman"/>
          <w:b/>
          <w:sz w:val="28"/>
          <w:szCs w:val="28"/>
        </w:rPr>
        <w:t>на учебную</w:t>
      </w:r>
      <w:r w:rsidRPr="009814B2">
        <w:rPr>
          <w:rFonts w:ascii="Times New Roman" w:hAnsi="Times New Roman" w:cs="Times New Roman"/>
          <w:b/>
          <w:sz w:val="28"/>
          <w:szCs w:val="28"/>
        </w:rPr>
        <w:t xml:space="preserve"> практику (по профилю специальности)</w:t>
      </w:r>
    </w:p>
    <w:p w14:paraId="55D849F4" w14:textId="77777777" w:rsidR="008C68BD" w:rsidRDefault="008C68BD" w:rsidP="008C68BD">
      <w:pPr>
        <w:spacing w:after="0" w:line="240" w:lineRule="auto"/>
        <w:rPr>
          <w:rFonts w:ascii="Times New Roman" w:hAnsi="Times New Roman"/>
          <w:sz w:val="28"/>
          <w:szCs w:val="24"/>
          <w:u w:val="single"/>
        </w:rPr>
      </w:pPr>
      <w:r>
        <w:rPr>
          <w:rFonts w:ascii="Times New Roman" w:hAnsi="Times New Roman"/>
          <w:sz w:val="28"/>
          <w:szCs w:val="24"/>
        </w:rPr>
        <w:t>п</w:t>
      </w:r>
      <w:r w:rsidRPr="009814B2">
        <w:rPr>
          <w:rFonts w:ascii="Times New Roman" w:hAnsi="Times New Roman"/>
          <w:sz w:val="28"/>
          <w:szCs w:val="24"/>
        </w:rPr>
        <w:t xml:space="preserve">о профессиональному модулю </w:t>
      </w:r>
      <w:r>
        <w:rPr>
          <w:rFonts w:ascii="Times New Roman" w:hAnsi="Times New Roman"/>
          <w:sz w:val="28"/>
          <w:szCs w:val="24"/>
        </w:rPr>
        <w:t xml:space="preserve">ПМ.02  </w:t>
      </w:r>
      <w:r w:rsidRPr="00230845">
        <w:rPr>
          <w:rFonts w:ascii="Times New Roman" w:hAnsi="Times New Roman"/>
          <w:sz w:val="28"/>
          <w:szCs w:val="24"/>
          <w:u w:val="single"/>
        </w:rPr>
        <w:t>«</w:t>
      </w:r>
      <w:r w:rsidRPr="00122BF4">
        <w:rPr>
          <w:rFonts w:ascii="Times New Roman" w:hAnsi="Times New Roman"/>
          <w:sz w:val="28"/>
          <w:szCs w:val="24"/>
          <w:u w:val="single"/>
        </w:rPr>
        <w:t>Осуществление интеграции</w:t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  <w:r w:rsidRPr="00122BF4">
        <w:rPr>
          <w:rFonts w:ascii="Times New Roman" w:hAnsi="Times New Roman"/>
          <w:sz w:val="28"/>
          <w:szCs w:val="24"/>
          <w:u w:val="single"/>
        </w:rPr>
        <w:t xml:space="preserve"> программных модулей</w:t>
      </w:r>
      <w:r>
        <w:rPr>
          <w:rFonts w:ascii="Times New Roman" w:hAnsi="Times New Roman"/>
          <w:sz w:val="28"/>
          <w:szCs w:val="24"/>
          <w:u w:val="single"/>
        </w:rPr>
        <w:t>»</w:t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</w:p>
    <w:p w14:paraId="6599F001" w14:textId="77777777" w:rsidR="008C68BD" w:rsidRPr="009814B2" w:rsidRDefault="008C68BD" w:rsidP="008C68BD">
      <w:pPr>
        <w:spacing w:after="0" w:line="240" w:lineRule="auto"/>
        <w:jc w:val="center"/>
        <w:rPr>
          <w:rFonts w:ascii="Times New Roman" w:hAnsi="Times New Roman"/>
          <w:sz w:val="18"/>
          <w:szCs w:val="28"/>
        </w:rPr>
      </w:pPr>
      <w:r w:rsidRPr="009814B2">
        <w:rPr>
          <w:rFonts w:ascii="Times New Roman" w:hAnsi="Times New Roman"/>
          <w:sz w:val="20"/>
          <w:szCs w:val="20"/>
        </w:rPr>
        <w:t>(код и наименование)</w:t>
      </w:r>
    </w:p>
    <w:p w14:paraId="5D993273" w14:textId="77777777" w:rsidR="008C68BD" w:rsidRDefault="008C68BD" w:rsidP="008C68BD">
      <w:pPr>
        <w:spacing w:before="120" w:after="0" w:line="240" w:lineRule="auto"/>
        <w:rPr>
          <w:rFonts w:ascii="Times New Roman" w:hAnsi="Times New Roman"/>
          <w:sz w:val="28"/>
          <w:szCs w:val="28"/>
        </w:rPr>
      </w:pPr>
    </w:p>
    <w:p w14:paraId="593148AE" w14:textId="77777777" w:rsidR="008C68BD" w:rsidRPr="00813C00" w:rsidRDefault="008C68BD" w:rsidP="008C68BD">
      <w:pPr>
        <w:spacing w:before="120" w:after="0" w:line="240" w:lineRule="auto"/>
        <w:rPr>
          <w:rFonts w:ascii="Times New Roman" w:hAnsi="Times New Roman"/>
          <w:sz w:val="28"/>
          <w:szCs w:val="28"/>
        </w:rPr>
      </w:pPr>
      <w:r w:rsidRPr="00363A97">
        <w:rPr>
          <w:rFonts w:ascii="Times New Roman" w:hAnsi="Times New Roman"/>
          <w:sz w:val="28"/>
          <w:szCs w:val="28"/>
        </w:rPr>
        <w:t>Специальность</w:t>
      </w:r>
      <w:r>
        <w:rPr>
          <w:rFonts w:ascii="Times New Roman" w:hAnsi="Times New Roman"/>
          <w:b/>
          <w:sz w:val="28"/>
          <w:szCs w:val="28"/>
          <w:u w:val="single"/>
        </w:rPr>
        <w:tab/>
      </w:r>
      <w:r w:rsidRPr="00363A97">
        <w:rPr>
          <w:rFonts w:ascii="Times New Roman" w:hAnsi="Times New Roman"/>
          <w:sz w:val="28"/>
          <w:szCs w:val="28"/>
          <w:u w:val="single"/>
        </w:rPr>
        <w:t>09</w:t>
      </w:r>
      <w:r w:rsidRPr="00F86F3E">
        <w:rPr>
          <w:rFonts w:ascii="Times New Roman" w:hAnsi="Times New Roman"/>
          <w:sz w:val="28"/>
          <w:szCs w:val="28"/>
          <w:u w:val="single"/>
        </w:rPr>
        <w:t>.02.0</w:t>
      </w:r>
      <w:r>
        <w:rPr>
          <w:rFonts w:ascii="Times New Roman" w:hAnsi="Times New Roman"/>
          <w:sz w:val="28"/>
          <w:szCs w:val="28"/>
          <w:u w:val="single"/>
        </w:rPr>
        <w:t>7   Информационные системы и программирование</w:t>
      </w:r>
      <w:r>
        <w:rPr>
          <w:rFonts w:ascii="Times New Roman" w:hAnsi="Times New Roman"/>
          <w:sz w:val="28"/>
          <w:szCs w:val="28"/>
          <w:u w:val="single"/>
        </w:rPr>
        <w:tab/>
      </w:r>
    </w:p>
    <w:p w14:paraId="52BE326C" w14:textId="77777777" w:rsidR="008C68BD" w:rsidRDefault="008C68BD" w:rsidP="008C68BD">
      <w:pPr>
        <w:spacing w:after="0" w:line="240" w:lineRule="auto"/>
        <w:jc w:val="center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t xml:space="preserve">                              </w:t>
      </w:r>
      <w:r w:rsidRPr="009814B2">
        <w:rPr>
          <w:rFonts w:ascii="Times New Roman" w:hAnsi="Times New Roman"/>
          <w:sz w:val="20"/>
          <w:szCs w:val="20"/>
        </w:rPr>
        <w:t>(код и наименование специальности)</w:t>
      </w:r>
    </w:p>
    <w:p w14:paraId="65A132B2" w14:textId="77777777" w:rsidR="008C68BD" w:rsidRPr="00983509" w:rsidRDefault="008C68BD" w:rsidP="008C68BD">
      <w:pPr>
        <w:spacing w:after="0" w:line="240" w:lineRule="auto"/>
        <w:jc w:val="center"/>
        <w:rPr>
          <w:rFonts w:ascii="Times New Roman" w:hAnsi="Times New Roman"/>
          <w:sz w:val="20"/>
          <w:szCs w:val="20"/>
        </w:rPr>
      </w:pPr>
    </w:p>
    <w:p w14:paraId="7422D238" w14:textId="77777777" w:rsidR="008C68BD" w:rsidRPr="008C68BD" w:rsidRDefault="008C68BD" w:rsidP="008C68BD">
      <w:pPr>
        <w:spacing w:before="240" w:after="0" w:line="240" w:lineRule="auto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Студент(</w:t>
      </w:r>
      <w:r w:rsidRPr="008C68BD">
        <w:rPr>
          <w:rFonts w:ascii="Times New Roman" w:hAnsi="Times New Roman"/>
          <w:sz w:val="28"/>
          <w:szCs w:val="28"/>
        </w:rPr>
        <w:t>ка)</w:t>
      </w:r>
      <w:r w:rsidRPr="008C68BD">
        <w:rPr>
          <w:rFonts w:ascii="Times New Roman" w:hAnsi="Times New Roman"/>
          <w:sz w:val="28"/>
          <w:szCs w:val="28"/>
          <w:u w:val="single"/>
        </w:rPr>
        <w:t xml:space="preserve">  4  </w:t>
      </w:r>
      <w:r w:rsidRPr="008C68BD">
        <w:rPr>
          <w:rFonts w:ascii="Times New Roman" w:hAnsi="Times New Roman"/>
          <w:sz w:val="28"/>
          <w:szCs w:val="28"/>
        </w:rPr>
        <w:t>курса</w:t>
      </w:r>
      <w:r w:rsidRPr="008C68BD">
        <w:rPr>
          <w:rFonts w:ascii="Times New Roman" w:hAnsi="Times New Roman"/>
          <w:sz w:val="28"/>
          <w:szCs w:val="28"/>
          <w:u w:val="single"/>
        </w:rPr>
        <w:t xml:space="preserve">  42919/8  </w:t>
      </w:r>
      <w:r w:rsidRPr="008C68BD">
        <w:rPr>
          <w:rFonts w:ascii="Times New Roman" w:hAnsi="Times New Roman"/>
          <w:sz w:val="28"/>
          <w:szCs w:val="28"/>
        </w:rPr>
        <w:t>группы</w:t>
      </w:r>
    </w:p>
    <w:p w14:paraId="76E79C56" w14:textId="77777777" w:rsidR="008C68BD" w:rsidRPr="008C68BD" w:rsidRDefault="008C68BD" w:rsidP="008C68BD">
      <w:pPr>
        <w:spacing w:after="0" w:line="240" w:lineRule="auto"/>
        <w:rPr>
          <w:rFonts w:ascii="Times New Roman" w:hAnsi="Times New Roman"/>
          <w:sz w:val="14"/>
          <w:szCs w:val="14"/>
        </w:rPr>
      </w:pPr>
    </w:p>
    <w:p w14:paraId="2E6581F5" w14:textId="77777777" w:rsidR="008C68BD" w:rsidRPr="008C68BD" w:rsidRDefault="008C68BD" w:rsidP="008C68BD">
      <w:pPr>
        <w:spacing w:after="0" w:line="240" w:lineRule="auto"/>
        <w:rPr>
          <w:rFonts w:ascii="Times New Roman" w:hAnsi="Times New Roman"/>
          <w:sz w:val="12"/>
          <w:szCs w:val="12"/>
        </w:rPr>
      </w:pPr>
    </w:p>
    <w:p w14:paraId="07377171" w14:textId="4119DAF4" w:rsidR="008C68BD" w:rsidRPr="004570F9" w:rsidRDefault="008C68BD" w:rsidP="008C68BD">
      <w:pPr>
        <w:spacing w:after="0" w:line="240" w:lineRule="auto"/>
        <w:jc w:val="center"/>
        <w:rPr>
          <w:rFonts w:ascii="Times New Roman" w:hAnsi="Times New Roman"/>
          <w:sz w:val="28"/>
          <w:szCs w:val="28"/>
          <w:u w:val="single"/>
        </w:rPr>
      </w:pPr>
      <w:r w:rsidRPr="008C68BD">
        <w:rPr>
          <w:rFonts w:ascii="Times New Roman" w:hAnsi="Times New Roman"/>
          <w:sz w:val="28"/>
          <w:szCs w:val="28"/>
          <w:u w:val="single"/>
        </w:rPr>
        <w:t xml:space="preserve">   </w:t>
      </w:r>
      <w:r w:rsidRPr="008C68BD">
        <w:rPr>
          <w:rFonts w:ascii="Times New Roman" w:hAnsi="Times New Roman"/>
          <w:sz w:val="28"/>
          <w:szCs w:val="28"/>
          <w:u w:val="single"/>
        </w:rPr>
        <w:tab/>
      </w:r>
      <w:r w:rsidRPr="008C68BD">
        <w:rPr>
          <w:rFonts w:ascii="Times New Roman" w:hAnsi="Times New Roman"/>
          <w:sz w:val="28"/>
          <w:szCs w:val="28"/>
          <w:u w:val="single"/>
        </w:rPr>
        <w:tab/>
      </w:r>
      <w:r w:rsidRPr="008C68BD"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>Герасимова Екатерина Константиновна</w:t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</w:p>
    <w:p w14:paraId="7507C2EE" w14:textId="77777777" w:rsidR="008C68BD" w:rsidRPr="009814B2" w:rsidRDefault="008C68BD" w:rsidP="008C68BD">
      <w:pPr>
        <w:spacing w:after="0" w:line="240" w:lineRule="auto"/>
        <w:jc w:val="center"/>
        <w:rPr>
          <w:rFonts w:ascii="Times New Roman" w:hAnsi="Times New Roman"/>
          <w:sz w:val="20"/>
          <w:szCs w:val="20"/>
        </w:rPr>
      </w:pPr>
      <w:r w:rsidRPr="009814B2">
        <w:rPr>
          <w:rFonts w:ascii="Times New Roman" w:hAnsi="Times New Roman"/>
          <w:sz w:val="20"/>
          <w:szCs w:val="20"/>
        </w:rPr>
        <w:t xml:space="preserve"> </w:t>
      </w:r>
      <w:r>
        <w:rPr>
          <w:rFonts w:ascii="Times New Roman" w:hAnsi="Times New Roman"/>
          <w:sz w:val="20"/>
          <w:szCs w:val="20"/>
        </w:rPr>
        <w:tab/>
      </w:r>
      <w:r w:rsidRPr="009814B2">
        <w:rPr>
          <w:rFonts w:ascii="Times New Roman" w:hAnsi="Times New Roman"/>
          <w:sz w:val="20"/>
          <w:szCs w:val="20"/>
        </w:rPr>
        <w:t>(Фамилия, имя, отчество)</w:t>
      </w:r>
    </w:p>
    <w:p w14:paraId="45CE1E38" w14:textId="77777777" w:rsidR="008C68BD" w:rsidRDefault="008C68BD" w:rsidP="008C68BD">
      <w:pPr>
        <w:spacing w:after="0" w:line="204" w:lineRule="auto"/>
        <w:jc w:val="center"/>
        <w:rPr>
          <w:rFonts w:ascii="Times New Roman" w:hAnsi="Times New Roman"/>
          <w:sz w:val="20"/>
          <w:szCs w:val="20"/>
        </w:rPr>
      </w:pPr>
    </w:p>
    <w:p w14:paraId="0F6A2AA1" w14:textId="77777777" w:rsidR="008C68BD" w:rsidRDefault="008C68BD" w:rsidP="008C68BD">
      <w:pPr>
        <w:spacing w:after="0" w:line="204" w:lineRule="auto"/>
        <w:rPr>
          <w:rFonts w:ascii="Times New Roman" w:eastAsia="Times New Roman" w:hAnsi="Times New Roman"/>
          <w:sz w:val="28"/>
          <w:szCs w:val="28"/>
          <w:u w:val="single"/>
        </w:rPr>
      </w:pPr>
      <w:r>
        <w:rPr>
          <w:rFonts w:ascii="Times New Roman" w:hAnsi="Times New Roman"/>
          <w:sz w:val="28"/>
          <w:szCs w:val="24"/>
        </w:rPr>
        <w:t>Место прохождения  практики:</w:t>
      </w:r>
      <w:r>
        <w:rPr>
          <w:rFonts w:ascii="Times New Roman" w:hAnsi="Times New Roman"/>
          <w:szCs w:val="20"/>
          <w:u w:val="single"/>
        </w:rPr>
        <w:t xml:space="preserve">          </w:t>
      </w:r>
      <w:r>
        <w:rPr>
          <w:rFonts w:ascii="Times New Roman" w:hAnsi="Times New Roman"/>
          <w:sz w:val="28"/>
          <w:szCs w:val="28"/>
          <w:u w:val="single"/>
        </w:rPr>
        <w:t>УВЦ, пр. Энгельса, 23</w:t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</w:p>
    <w:p w14:paraId="76F2259F" w14:textId="77777777" w:rsidR="008C68BD" w:rsidRDefault="008C68BD" w:rsidP="008C68BD">
      <w:pPr>
        <w:spacing w:after="0" w:line="204" w:lineRule="auto"/>
        <w:jc w:val="center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t xml:space="preserve">                   (наименование и адрес организации)</w:t>
      </w:r>
    </w:p>
    <w:p w14:paraId="429A3B60" w14:textId="77777777" w:rsidR="008C68BD" w:rsidRDefault="008C68BD" w:rsidP="008C68BD">
      <w:pPr>
        <w:spacing w:after="0" w:line="204" w:lineRule="auto"/>
        <w:jc w:val="center"/>
        <w:rPr>
          <w:rFonts w:ascii="Times New Roman" w:hAnsi="Times New Roman"/>
          <w:sz w:val="20"/>
          <w:szCs w:val="20"/>
        </w:rPr>
      </w:pPr>
    </w:p>
    <w:p w14:paraId="31E49A08" w14:textId="77777777" w:rsidR="008C68BD" w:rsidRDefault="008C68BD" w:rsidP="008C68BD">
      <w:pPr>
        <w:autoSpaceDE w:val="0"/>
        <w:autoSpaceDN w:val="0"/>
        <w:adjustRightInd w:val="0"/>
        <w:spacing w:after="0" w:line="204" w:lineRule="auto"/>
        <w:jc w:val="center"/>
        <w:rPr>
          <w:rFonts w:ascii="Times New Roman" w:hAnsi="Times New Roman"/>
          <w:sz w:val="16"/>
          <w:szCs w:val="16"/>
        </w:rPr>
      </w:pPr>
    </w:p>
    <w:p w14:paraId="29F5FBAD" w14:textId="77777777" w:rsidR="008C68BD" w:rsidRDefault="008C68BD" w:rsidP="008C68BD">
      <w:pPr>
        <w:autoSpaceDE w:val="0"/>
        <w:autoSpaceDN w:val="0"/>
        <w:adjustRightInd w:val="0"/>
        <w:spacing w:after="240" w:line="204" w:lineRule="auto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ериод прохождения практики</w:t>
      </w:r>
    </w:p>
    <w:p w14:paraId="5CC4DC5C" w14:textId="77777777" w:rsidR="008C68BD" w:rsidRDefault="008C68BD" w:rsidP="008C68BD">
      <w:pPr>
        <w:autoSpaceDE w:val="0"/>
        <w:autoSpaceDN w:val="0"/>
        <w:adjustRightInd w:val="0"/>
        <w:spacing w:after="0" w:line="204" w:lineRule="auto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с «07» октября 2024 г. по «19» октября 2024 г.</w:t>
      </w:r>
    </w:p>
    <w:p w14:paraId="07469E53" w14:textId="77777777" w:rsidR="008C68BD" w:rsidRDefault="008C68BD" w:rsidP="008C68BD">
      <w:pPr>
        <w:spacing w:after="0" w:line="240" w:lineRule="auto"/>
        <w:jc w:val="center"/>
        <w:rPr>
          <w:rFonts w:ascii="Times New Roman" w:eastAsia="Times New Roman" w:hAnsi="Times New Roman" w:cs="Times New Roman"/>
          <w:bCs/>
          <w:iCs/>
          <w:sz w:val="28"/>
          <w:szCs w:val="28"/>
        </w:rPr>
      </w:pPr>
    </w:p>
    <w:p w14:paraId="3B349505" w14:textId="77777777" w:rsidR="008C68BD" w:rsidRPr="00BD0C91" w:rsidRDefault="008C68BD" w:rsidP="008C68BD">
      <w:pPr>
        <w:spacing w:after="0" w:line="240" w:lineRule="auto"/>
        <w:jc w:val="center"/>
        <w:rPr>
          <w:rFonts w:ascii="Times New Roman" w:eastAsia="Times New Roman" w:hAnsi="Times New Roman" w:cs="Times New Roman"/>
          <w:bCs/>
          <w:iCs/>
          <w:sz w:val="16"/>
          <w:szCs w:val="16"/>
        </w:rPr>
      </w:pPr>
    </w:p>
    <w:p w14:paraId="6B45A380" w14:textId="77777777" w:rsidR="008C68BD" w:rsidRPr="00BD0C91" w:rsidRDefault="008C68BD" w:rsidP="008C68BD">
      <w:pPr>
        <w:spacing w:after="0" w:line="240" w:lineRule="auto"/>
        <w:jc w:val="both"/>
        <w:rPr>
          <w:rFonts w:ascii="Times New Roman" w:hAnsi="Times New Roman"/>
          <w:i/>
          <w:sz w:val="28"/>
          <w:szCs w:val="28"/>
        </w:rPr>
      </w:pPr>
      <w:r w:rsidRPr="0045504E">
        <w:rPr>
          <w:rFonts w:ascii="Times New Roman" w:hAnsi="Times New Roman"/>
          <w:b/>
          <w:sz w:val="28"/>
          <w:szCs w:val="28"/>
        </w:rPr>
        <w:t>Виды работ, обязательные для выполнения</w:t>
      </w:r>
      <w:r w:rsidRPr="0045504E">
        <w:rPr>
          <w:rFonts w:ascii="Times New Roman" w:hAnsi="Times New Roman"/>
          <w:sz w:val="28"/>
          <w:szCs w:val="28"/>
        </w:rPr>
        <w:t xml:space="preserve"> </w:t>
      </w:r>
      <w:r w:rsidRPr="0045504E">
        <w:rPr>
          <w:rFonts w:ascii="Times New Roman" w:hAnsi="Times New Roman"/>
          <w:i/>
          <w:sz w:val="28"/>
          <w:szCs w:val="28"/>
        </w:rPr>
        <w:t>(переносится из программы, соответствующего ПМ)</w:t>
      </w:r>
      <w:r>
        <w:rPr>
          <w:rFonts w:ascii="Times New Roman" w:hAnsi="Times New Roman"/>
          <w:i/>
          <w:sz w:val="28"/>
          <w:szCs w:val="28"/>
        </w:rPr>
        <w:t>:</w:t>
      </w:r>
    </w:p>
    <w:p w14:paraId="699E58AA" w14:textId="77777777" w:rsidR="008C68BD" w:rsidRDefault="008C68BD" w:rsidP="008C68BD">
      <w:p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</w:p>
    <w:p w14:paraId="7ABC52A3" w14:textId="77777777" w:rsidR="008C68BD" w:rsidRPr="00766152" w:rsidRDefault="008C68BD" w:rsidP="008C68BD">
      <w:pPr>
        <w:pStyle w:val="a"/>
        <w:rPr>
          <w:rFonts w:eastAsiaTheme="minorEastAsia" w:cstheme="minorBidi"/>
          <w:sz w:val="28"/>
          <w:szCs w:val="28"/>
        </w:rPr>
      </w:pPr>
      <w:r w:rsidRPr="00766152">
        <w:rPr>
          <w:rFonts w:eastAsiaTheme="minorEastAsia" w:cstheme="minorBidi"/>
          <w:sz w:val="28"/>
          <w:szCs w:val="28"/>
        </w:rPr>
        <w:t>Участие в выработке требований к программному обеспечению;</w:t>
      </w:r>
    </w:p>
    <w:p w14:paraId="25BB3219" w14:textId="77777777" w:rsidR="008C68BD" w:rsidRPr="00766152" w:rsidRDefault="008C68BD" w:rsidP="008C68BD">
      <w:pPr>
        <w:pStyle w:val="a"/>
        <w:rPr>
          <w:rFonts w:eastAsiaTheme="minorEastAsia" w:cstheme="minorBidi"/>
          <w:sz w:val="28"/>
          <w:szCs w:val="28"/>
        </w:rPr>
      </w:pPr>
      <w:r w:rsidRPr="00766152">
        <w:rPr>
          <w:rFonts w:eastAsiaTheme="minorEastAsia" w:cstheme="minorBidi"/>
          <w:sz w:val="28"/>
          <w:szCs w:val="28"/>
        </w:rPr>
        <w:t>Стадии проектирования программного обеспечения</w:t>
      </w:r>
      <w:r>
        <w:rPr>
          <w:rFonts w:eastAsiaTheme="minorEastAsia" w:cstheme="minorBidi"/>
          <w:sz w:val="28"/>
          <w:szCs w:val="28"/>
        </w:rPr>
        <w:t xml:space="preserve">. </w:t>
      </w:r>
      <w:r w:rsidRPr="00F07BDE">
        <w:rPr>
          <w:rFonts w:eastAsiaTheme="minorEastAsia" w:cstheme="minorBidi"/>
          <w:sz w:val="28"/>
          <w:szCs w:val="28"/>
        </w:rPr>
        <w:t>Проектирование UML-диаграмм</w:t>
      </w:r>
      <w:r w:rsidRPr="00766152">
        <w:rPr>
          <w:rFonts w:eastAsiaTheme="minorEastAsia" w:cstheme="minorBidi"/>
          <w:sz w:val="28"/>
          <w:szCs w:val="28"/>
        </w:rPr>
        <w:t>;</w:t>
      </w:r>
    </w:p>
    <w:p w14:paraId="197DBEBA" w14:textId="77777777" w:rsidR="008C68BD" w:rsidRPr="00766152" w:rsidRDefault="008C68BD" w:rsidP="008C68BD">
      <w:pPr>
        <w:pStyle w:val="a"/>
        <w:rPr>
          <w:rFonts w:eastAsiaTheme="minorEastAsia" w:cstheme="minorBidi"/>
          <w:sz w:val="28"/>
          <w:szCs w:val="28"/>
        </w:rPr>
      </w:pPr>
      <w:r w:rsidRPr="00F07BDE">
        <w:rPr>
          <w:rFonts w:eastAsiaTheme="minorEastAsia" w:cstheme="minorBidi"/>
          <w:sz w:val="28"/>
          <w:szCs w:val="28"/>
        </w:rPr>
        <w:t>Конструирование пользовательского интерфейса. Разработка модулей программного обеспечения</w:t>
      </w:r>
      <w:r w:rsidRPr="00766152">
        <w:rPr>
          <w:rFonts w:eastAsiaTheme="minorEastAsia" w:cstheme="minorBidi"/>
          <w:sz w:val="28"/>
          <w:szCs w:val="28"/>
        </w:rPr>
        <w:t>;</w:t>
      </w:r>
    </w:p>
    <w:p w14:paraId="080AB0A7" w14:textId="77777777" w:rsidR="008C68BD" w:rsidRDefault="008C68BD" w:rsidP="008C68BD">
      <w:pPr>
        <w:pStyle w:val="a"/>
        <w:rPr>
          <w:rFonts w:eastAsiaTheme="minorEastAsia" w:cstheme="minorBidi"/>
          <w:sz w:val="28"/>
          <w:szCs w:val="28"/>
        </w:rPr>
      </w:pPr>
      <w:r w:rsidRPr="00F07BDE">
        <w:rPr>
          <w:rFonts w:eastAsiaTheme="minorEastAsia" w:cstheme="minorBidi"/>
          <w:sz w:val="28"/>
          <w:szCs w:val="28"/>
        </w:rPr>
        <w:t>Разработка рабочего проекта и технологической документации</w:t>
      </w:r>
      <w:r>
        <w:rPr>
          <w:rFonts w:eastAsiaTheme="minorEastAsia" w:cstheme="minorBidi"/>
          <w:sz w:val="28"/>
          <w:szCs w:val="28"/>
        </w:rPr>
        <w:t>.</w:t>
      </w:r>
    </w:p>
    <w:p w14:paraId="1D27AA4C" w14:textId="77777777" w:rsidR="008C68BD" w:rsidRPr="00766152" w:rsidRDefault="008C68BD" w:rsidP="008C68BD">
      <w:p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</w:p>
    <w:p w14:paraId="15BCDEDC" w14:textId="77777777" w:rsidR="008C68BD" w:rsidRDefault="008C68BD" w:rsidP="008C68BD">
      <w:pPr>
        <w:spacing w:after="0" w:line="240" w:lineRule="auto"/>
        <w:jc w:val="both"/>
        <w:rPr>
          <w:rFonts w:ascii="Times New Roman" w:hAnsi="Times New Roman" w:cs="Times New Roman"/>
          <w:b/>
          <w:sz w:val="28"/>
          <w:szCs w:val="32"/>
        </w:rPr>
      </w:pPr>
    </w:p>
    <w:p w14:paraId="09BE48B6" w14:textId="28FC0427" w:rsidR="008C68BD" w:rsidRPr="00BD0C91" w:rsidRDefault="008C68BD" w:rsidP="008C68BD">
      <w:pPr>
        <w:spacing w:after="0" w:line="240" w:lineRule="auto"/>
        <w:jc w:val="both"/>
        <w:rPr>
          <w:rFonts w:ascii="Times New Roman" w:hAnsi="Times New Roman" w:cs="Times New Roman"/>
          <w:b/>
          <w:sz w:val="24"/>
          <w:szCs w:val="28"/>
        </w:rPr>
      </w:pPr>
      <w:r w:rsidRPr="00BD0C91">
        <w:rPr>
          <w:rFonts w:ascii="Times New Roman" w:hAnsi="Times New Roman" w:cs="Times New Roman"/>
          <w:b/>
          <w:sz w:val="28"/>
          <w:szCs w:val="32"/>
        </w:rPr>
        <w:t xml:space="preserve">Индивидуальное задание:  </w:t>
      </w:r>
      <w:r w:rsidRPr="00D3514A">
        <w:rPr>
          <w:rFonts w:ascii="Times New Roman" w:hAnsi="Times New Roman" w:cs="Times New Roman"/>
          <w:b/>
          <w:sz w:val="24"/>
          <w:szCs w:val="24"/>
        </w:rPr>
        <w:t xml:space="preserve">ВАРИАНТ </w:t>
      </w:r>
      <w:r>
        <w:rPr>
          <w:rFonts w:ascii="Times New Roman" w:hAnsi="Times New Roman" w:cs="Times New Roman"/>
          <w:b/>
          <w:sz w:val="24"/>
          <w:szCs w:val="24"/>
        </w:rPr>
        <w:t>3</w:t>
      </w:r>
    </w:p>
    <w:p w14:paraId="63F816BA" w14:textId="77777777" w:rsidR="008C68BD" w:rsidRPr="00BD0C91" w:rsidRDefault="008C68BD" w:rsidP="008C68BD">
      <w:pPr>
        <w:spacing w:after="0" w:line="240" w:lineRule="auto"/>
        <w:ind w:firstLine="708"/>
        <w:jc w:val="both"/>
        <w:rPr>
          <w:rFonts w:ascii="Times New Roman" w:hAnsi="Times New Roman" w:cs="Times New Roman"/>
          <w:i/>
          <w:sz w:val="40"/>
          <w:szCs w:val="40"/>
        </w:rPr>
      </w:pPr>
    </w:p>
    <w:p w14:paraId="3F8CC8A5" w14:textId="77777777" w:rsidR="008C68BD" w:rsidRPr="00BD0C91" w:rsidRDefault="008C68BD" w:rsidP="008C68BD">
      <w:pPr>
        <w:spacing w:after="0" w:line="206" w:lineRule="auto"/>
        <w:rPr>
          <w:rFonts w:ascii="Times New Roman" w:hAnsi="Times New Roman" w:cs="Times New Roman"/>
          <w:sz w:val="20"/>
          <w:szCs w:val="20"/>
        </w:rPr>
      </w:pPr>
    </w:p>
    <w:p w14:paraId="16FA2B13" w14:textId="77777777" w:rsidR="008C68BD" w:rsidRDefault="008C68BD" w:rsidP="008C68BD">
      <w:pPr>
        <w:spacing w:after="0" w:line="206" w:lineRule="auto"/>
        <w:rPr>
          <w:rFonts w:ascii="Times New Roman" w:hAnsi="Times New Roman" w:cs="Times New Roman"/>
          <w:sz w:val="28"/>
          <w:szCs w:val="28"/>
        </w:rPr>
      </w:pPr>
    </w:p>
    <w:p w14:paraId="1653362C" w14:textId="77777777" w:rsidR="008C68BD" w:rsidRPr="006950A5" w:rsidRDefault="008C68BD" w:rsidP="008C68BD">
      <w:pPr>
        <w:spacing w:after="0" w:line="206" w:lineRule="auto"/>
        <w:rPr>
          <w:rFonts w:ascii="Times New Roman" w:hAnsi="Times New Roman" w:cs="Times New Roman"/>
          <w:sz w:val="28"/>
          <w:szCs w:val="28"/>
        </w:rPr>
      </w:pPr>
      <w:r w:rsidRPr="006950A5">
        <w:rPr>
          <w:rFonts w:ascii="Times New Roman" w:hAnsi="Times New Roman" w:cs="Times New Roman"/>
          <w:sz w:val="28"/>
          <w:szCs w:val="28"/>
        </w:rPr>
        <w:t>Задание выдал «</w:t>
      </w:r>
      <w:r>
        <w:rPr>
          <w:rFonts w:ascii="Times New Roman" w:hAnsi="Times New Roman" w:cs="Times New Roman"/>
          <w:sz w:val="28"/>
          <w:szCs w:val="28"/>
        </w:rPr>
        <w:t>07</w:t>
      </w:r>
      <w:r w:rsidRPr="006950A5">
        <w:rPr>
          <w:rFonts w:ascii="Times New Roman" w:hAnsi="Times New Roman" w:cs="Times New Roman"/>
          <w:sz w:val="28"/>
          <w:szCs w:val="28"/>
        </w:rPr>
        <w:t xml:space="preserve">» </w:t>
      </w:r>
      <w:r>
        <w:rPr>
          <w:rFonts w:ascii="Times New Roman" w:hAnsi="Times New Roman" w:cs="Times New Roman"/>
          <w:sz w:val="28"/>
          <w:szCs w:val="28"/>
        </w:rPr>
        <w:t>октября</w:t>
      </w:r>
      <w:r w:rsidRPr="006950A5">
        <w:rPr>
          <w:rFonts w:ascii="Times New Roman" w:hAnsi="Times New Roman" w:cs="Times New Roman"/>
          <w:sz w:val="28"/>
          <w:szCs w:val="28"/>
        </w:rPr>
        <w:t xml:space="preserve"> 20</w:t>
      </w:r>
      <w:r>
        <w:rPr>
          <w:rFonts w:ascii="Times New Roman" w:hAnsi="Times New Roman" w:cs="Times New Roman"/>
          <w:sz w:val="28"/>
          <w:szCs w:val="28"/>
        </w:rPr>
        <w:t>24</w:t>
      </w:r>
      <w:r w:rsidRPr="006950A5">
        <w:rPr>
          <w:rFonts w:ascii="Times New Roman" w:hAnsi="Times New Roman" w:cs="Times New Roman"/>
          <w:sz w:val="28"/>
          <w:szCs w:val="28"/>
        </w:rPr>
        <w:t xml:space="preserve"> г. </w:t>
      </w:r>
      <w:r w:rsidRPr="00983509">
        <w:rPr>
          <w:rFonts w:ascii="Times New Roman" w:hAnsi="Times New Roman" w:cs="Times New Roman"/>
          <w:sz w:val="28"/>
          <w:szCs w:val="28"/>
          <w:u w:val="single"/>
        </w:rPr>
        <w:t xml:space="preserve">_____________     </w:t>
      </w:r>
      <w:r w:rsidRPr="006950A5">
        <w:rPr>
          <w:rFonts w:ascii="Times New Roman" w:hAnsi="Times New Roman" w:cs="Times New Roman"/>
          <w:sz w:val="28"/>
          <w:szCs w:val="28"/>
        </w:rPr>
        <w:t xml:space="preserve">   </w:t>
      </w:r>
      <w:r>
        <w:rPr>
          <w:rFonts w:ascii="Times New Roman" w:hAnsi="Times New Roman" w:cs="Times New Roman"/>
          <w:sz w:val="28"/>
          <w:szCs w:val="28"/>
          <w:u w:val="single"/>
        </w:rPr>
        <w:t>Хисамутдинова А.С.</w:t>
      </w:r>
    </w:p>
    <w:p w14:paraId="1151E74A" w14:textId="77777777" w:rsidR="008C68BD" w:rsidRPr="006950A5" w:rsidRDefault="008C68BD" w:rsidP="008C68BD">
      <w:pPr>
        <w:spacing w:after="0" w:line="206" w:lineRule="auto"/>
        <w:rPr>
          <w:rFonts w:ascii="Times New Roman" w:hAnsi="Times New Roman" w:cs="Times New Roman"/>
          <w:sz w:val="28"/>
          <w:szCs w:val="28"/>
        </w:rPr>
      </w:pPr>
      <w:r w:rsidRPr="009814B2">
        <w:rPr>
          <w:rFonts w:ascii="Times New Roman" w:hAnsi="Times New Roman" w:cs="Times New Roman"/>
          <w:i/>
          <w:sz w:val="28"/>
          <w:szCs w:val="28"/>
          <w:vertAlign w:val="subscript"/>
        </w:rPr>
        <w:tab/>
      </w:r>
      <w:r w:rsidRPr="009814B2">
        <w:rPr>
          <w:rFonts w:ascii="Times New Roman" w:hAnsi="Times New Roman" w:cs="Times New Roman"/>
          <w:i/>
          <w:sz w:val="28"/>
          <w:szCs w:val="28"/>
          <w:vertAlign w:val="subscript"/>
        </w:rPr>
        <w:tab/>
      </w:r>
      <w:r w:rsidRPr="009814B2">
        <w:rPr>
          <w:rFonts w:ascii="Times New Roman" w:hAnsi="Times New Roman" w:cs="Times New Roman"/>
          <w:i/>
          <w:sz w:val="28"/>
          <w:szCs w:val="28"/>
          <w:vertAlign w:val="subscript"/>
        </w:rPr>
        <w:tab/>
      </w:r>
      <w:r w:rsidRPr="009814B2">
        <w:rPr>
          <w:rFonts w:ascii="Times New Roman" w:hAnsi="Times New Roman" w:cs="Times New Roman"/>
          <w:i/>
          <w:sz w:val="28"/>
          <w:szCs w:val="28"/>
          <w:vertAlign w:val="subscript"/>
        </w:rPr>
        <w:tab/>
      </w:r>
      <w:r w:rsidRPr="009814B2">
        <w:rPr>
          <w:rFonts w:ascii="Times New Roman" w:hAnsi="Times New Roman" w:cs="Times New Roman"/>
          <w:i/>
          <w:sz w:val="28"/>
          <w:szCs w:val="28"/>
          <w:vertAlign w:val="subscript"/>
        </w:rPr>
        <w:tab/>
      </w:r>
      <w:r w:rsidRPr="009814B2">
        <w:rPr>
          <w:rFonts w:ascii="Times New Roman" w:hAnsi="Times New Roman" w:cs="Times New Roman"/>
          <w:i/>
          <w:sz w:val="28"/>
          <w:szCs w:val="28"/>
          <w:vertAlign w:val="subscript"/>
        </w:rPr>
        <w:tab/>
      </w:r>
      <w:r w:rsidRPr="009814B2">
        <w:rPr>
          <w:rFonts w:ascii="Times New Roman" w:hAnsi="Times New Roman" w:cs="Times New Roman"/>
          <w:i/>
          <w:sz w:val="28"/>
          <w:szCs w:val="28"/>
          <w:vertAlign w:val="subscript"/>
        </w:rPr>
        <w:tab/>
      </w:r>
      <w:r>
        <w:rPr>
          <w:rFonts w:ascii="Times New Roman" w:hAnsi="Times New Roman" w:cs="Times New Roman"/>
          <w:sz w:val="28"/>
          <w:szCs w:val="28"/>
          <w:vertAlign w:val="subscript"/>
        </w:rPr>
        <w:t xml:space="preserve">    (подпись)</w:t>
      </w:r>
      <w:r>
        <w:rPr>
          <w:rFonts w:ascii="Times New Roman" w:hAnsi="Times New Roman" w:cs="Times New Roman"/>
          <w:sz w:val="28"/>
          <w:szCs w:val="28"/>
          <w:vertAlign w:val="subscript"/>
        </w:rPr>
        <w:tab/>
      </w:r>
      <w:r>
        <w:rPr>
          <w:rFonts w:ascii="Times New Roman" w:hAnsi="Times New Roman" w:cs="Times New Roman"/>
          <w:sz w:val="28"/>
          <w:szCs w:val="28"/>
          <w:vertAlign w:val="subscript"/>
        </w:rPr>
        <w:tab/>
        <w:t xml:space="preserve">         </w:t>
      </w:r>
      <w:r w:rsidRPr="009814B2">
        <w:rPr>
          <w:rFonts w:ascii="Times New Roman" w:hAnsi="Times New Roman" w:cs="Times New Roman"/>
          <w:sz w:val="28"/>
          <w:szCs w:val="28"/>
          <w:vertAlign w:val="subscript"/>
        </w:rPr>
        <w:t>(Ф.И.О.)</w:t>
      </w:r>
    </w:p>
    <w:p w14:paraId="0E22C94B" w14:textId="77777777" w:rsidR="008C68BD" w:rsidRPr="00BD0C91" w:rsidRDefault="008C68BD" w:rsidP="008C68BD">
      <w:pPr>
        <w:spacing w:after="0" w:line="206" w:lineRule="auto"/>
        <w:rPr>
          <w:rFonts w:ascii="Times New Roman" w:hAnsi="Times New Roman" w:cs="Times New Roman"/>
          <w:sz w:val="18"/>
          <w:szCs w:val="18"/>
        </w:rPr>
      </w:pPr>
    </w:p>
    <w:p w14:paraId="6A377AD8" w14:textId="77777777" w:rsidR="008C68BD" w:rsidRDefault="008C68BD" w:rsidP="008C68BD">
      <w:pPr>
        <w:spacing w:after="0" w:line="206" w:lineRule="auto"/>
        <w:rPr>
          <w:rFonts w:ascii="Times New Roman" w:hAnsi="Times New Roman" w:cs="Times New Roman"/>
          <w:sz w:val="28"/>
          <w:szCs w:val="28"/>
          <w:vertAlign w:val="subscript"/>
        </w:rPr>
        <w:sectPr w:rsidR="008C68BD"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  <w:r w:rsidRPr="0045504E">
        <w:rPr>
          <w:rFonts w:ascii="Times New Roman" w:hAnsi="Times New Roman" w:cs="Times New Roman"/>
          <w:sz w:val="28"/>
          <w:szCs w:val="28"/>
        </w:rPr>
        <w:t xml:space="preserve">Задание </w:t>
      </w:r>
      <w:r>
        <w:rPr>
          <w:rFonts w:ascii="Times New Roman" w:hAnsi="Times New Roman" w:cs="Times New Roman"/>
          <w:sz w:val="28"/>
          <w:szCs w:val="28"/>
        </w:rPr>
        <w:t>получил</w:t>
      </w:r>
      <w:r w:rsidRPr="0045504E">
        <w:rPr>
          <w:rFonts w:ascii="Times New Roman" w:hAnsi="Times New Roman" w:cs="Times New Roman"/>
          <w:sz w:val="28"/>
          <w:szCs w:val="28"/>
        </w:rPr>
        <w:t xml:space="preserve"> «</w:t>
      </w:r>
      <w:r>
        <w:rPr>
          <w:rFonts w:ascii="Times New Roman" w:hAnsi="Times New Roman" w:cs="Times New Roman"/>
          <w:sz w:val="28"/>
          <w:szCs w:val="28"/>
        </w:rPr>
        <w:t>07</w:t>
      </w:r>
      <w:r w:rsidRPr="0045504E">
        <w:rPr>
          <w:rFonts w:ascii="Times New Roman" w:hAnsi="Times New Roman" w:cs="Times New Roman"/>
          <w:sz w:val="28"/>
          <w:szCs w:val="28"/>
        </w:rPr>
        <w:t xml:space="preserve">» </w:t>
      </w:r>
      <w:r>
        <w:rPr>
          <w:rFonts w:ascii="Times New Roman" w:hAnsi="Times New Roman" w:cs="Times New Roman"/>
          <w:sz w:val="28"/>
          <w:szCs w:val="28"/>
        </w:rPr>
        <w:t>октября</w:t>
      </w:r>
      <w:r w:rsidRPr="0045504E">
        <w:rPr>
          <w:rFonts w:ascii="Times New Roman" w:hAnsi="Times New Roman" w:cs="Times New Roman"/>
          <w:sz w:val="28"/>
          <w:szCs w:val="28"/>
        </w:rPr>
        <w:t xml:space="preserve"> 20</w:t>
      </w:r>
      <w:r>
        <w:rPr>
          <w:rFonts w:ascii="Times New Roman" w:hAnsi="Times New Roman" w:cs="Times New Roman"/>
          <w:sz w:val="28"/>
          <w:szCs w:val="28"/>
        </w:rPr>
        <w:t xml:space="preserve">24 г.    </w:t>
      </w:r>
      <w:r w:rsidRPr="00983509">
        <w:rPr>
          <w:rFonts w:ascii="Times New Roman" w:hAnsi="Times New Roman" w:cs="Times New Roman"/>
          <w:sz w:val="28"/>
          <w:szCs w:val="28"/>
          <w:u w:val="single"/>
        </w:rPr>
        <w:t xml:space="preserve">  ____________  </w:t>
      </w:r>
      <w:r>
        <w:rPr>
          <w:rFonts w:ascii="Times New Roman" w:hAnsi="Times New Roman" w:cs="Times New Roman"/>
          <w:sz w:val="28"/>
          <w:szCs w:val="28"/>
        </w:rPr>
        <w:t xml:space="preserve">      </w:t>
      </w:r>
      <w:r>
        <w:rPr>
          <w:rFonts w:ascii="Times New Roman" w:hAnsi="Times New Roman" w:cs="Times New Roman"/>
          <w:sz w:val="28"/>
          <w:szCs w:val="28"/>
          <w:u w:val="single"/>
        </w:rPr>
        <w:t xml:space="preserve"> Герасимова Е.К.</w:t>
      </w:r>
      <w:r>
        <w:rPr>
          <w:rFonts w:ascii="Times New Roman" w:hAnsi="Times New Roman" w:cs="Times New Roman"/>
          <w:i/>
          <w:sz w:val="32"/>
          <w:szCs w:val="28"/>
          <w:vertAlign w:val="subscript"/>
        </w:rPr>
        <w:tab/>
      </w:r>
      <w:r>
        <w:rPr>
          <w:rFonts w:ascii="Times New Roman" w:hAnsi="Times New Roman" w:cs="Times New Roman"/>
          <w:i/>
          <w:sz w:val="32"/>
          <w:szCs w:val="28"/>
          <w:vertAlign w:val="subscript"/>
        </w:rPr>
        <w:tab/>
      </w:r>
      <w:r>
        <w:rPr>
          <w:rFonts w:ascii="Times New Roman" w:hAnsi="Times New Roman" w:cs="Times New Roman"/>
          <w:i/>
          <w:sz w:val="32"/>
          <w:szCs w:val="28"/>
          <w:vertAlign w:val="subscript"/>
        </w:rPr>
        <w:tab/>
      </w:r>
      <w:r>
        <w:rPr>
          <w:rFonts w:ascii="Times New Roman" w:hAnsi="Times New Roman" w:cs="Times New Roman"/>
          <w:i/>
          <w:sz w:val="32"/>
          <w:szCs w:val="28"/>
          <w:vertAlign w:val="subscript"/>
        </w:rPr>
        <w:tab/>
      </w:r>
      <w:r>
        <w:rPr>
          <w:rFonts w:ascii="Times New Roman" w:hAnsi="Times New Roman" w:cs="Times New Roman"/>
          <w:i/>
          <w:sz w:val="32"/>
          <w:szCs w:val="28"/>
          <w:vertAlign w:val="subscript"/>
        </w:rPr>
        <w:tab/>
        <w:t xml:space="preserve">                              </w:t>
      </w:r>
      <w:r w:rsidRPr="006950A5">
        <w:rPr>
          <w:rFonts w:ascii="Times New Roman" w:hAnsi="Times New Roman" w:cs="Times New Roman"/>
          <w:sz w:val="28"/>
          <w:szCs w:val="28"/>
          <w:vertAlign w:val="subscript"/>
        </w:rPr>
        <w:t>(подпись)</w:t>
      </w:r>
      <w:r w:rsidRPr="006950A5">
        <w:rPr>
          <w:rFonts w:ascii="Times New Roman" w:hAnsi="Times New Roman" w:cs="Times New Roman"/>
          <w:sz w:val="28"/>
          <w:szCs w:val="28"/>
          <w:vertAlign w:val="subscript"/>
        </w:rPr>
        <w:tab/>
        <w:t xml:space="preserve">   </w:t>
      </w:r>
      <w:r>
        <w:rPr>
          <w:rFonts w:ascii="Times New Roman" w:hAnsi="Times New Roman" w:cs="Times New Roman"/>
          <w:sz w:val="28"/>
          <w:szCs w:val="28"/>
          <w:vertAlign w:val="subscript"/>
        </w:rPr>
        <w:t xml:space="preserve">      </w:t>
      </w:r>
      <w:r w:rsidRPr="006950A5">
        <w:rPr>
          <w:rFonts w:ascii="Times New Roman" w:hAnsi="Times New Roman" w:cs="Times New Roman"/>
          <w:sz w:val="28"/>
          <w:szCs w:val="28"/>
          <w:vertAlign w:val="subscript"/>
        </w:rPr>
        <w:tab/>
      </w:r>
      <w:r>
        <w:rPr>
          <w:rFonts w:ascii="Times New Roman" w:hAnsi="Times New Roman" w:cs="Times New Roman"/>
          <w:sz w:val="28"/>
          <w:szCs w:val="28"/>
          <w:vertAlign w:val="subscript"/>
        </w:rPr>
        <w:t xml:space="preserve">                    </w:t>
      </w:r>
      <w:r w:rsidRPr="006950A5">
        <w:rPr>
          <w:rFonts w:ascii="Times New Roman" w:hAnsi="Times New Roman" w:cs="Times New Roman"/>
          <w:sz w:val="28"/>
          <w:szCs w:val="28"/>
          <w:vertAlign w:val="subscript"/>
        </w:rPr>
        <w:t>(Ф.И.О.)</w:t>
      </w:r>
    </w:p>
    <w:p w14:paraId="6D70971E" w14:textId="77777777" w:rsidR="008C68BD" w:rsidRPr="009814B2" w:rsidRDefault="008C68BD" w:rsidP="008C68BD">
      <w:pPr>
        <w:widowControl w:val="0"/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  <w:r w:rsidRPr="009814B2">
        <w:rPr>
          <w:rFonts w:ascii="Times New Roman" w:eastAsia="Times New Roman" w:hAnsi="Times New Roman" w:cs="Times New Roman"/>
          <w:b/>
          <w:sz w:val="28"/>
          <w:szCs w:val="28"/>
        </w:rPr>
        <w:lastRenderedPageBreak/>
        <w:t>МИНОБРНАУКИ РОССИИ</w:t>
      </w:r>
    </w:p>
    <w:p w14:paraId="13625442" w14:textId="77777777" w:rsidR="008C68BD" w:rsidRPr="009814B2" w:rsidRDefault="008C68BD" w:rsidP="008C68BD">
      <w:pPr>
        <w:keepNext/>
        <w:spacing w:after="0" w:line="240" w:lineRule="auto"/>
        <w:jc w:val="center"/>
        <w:outlineLvl w:val="2"/>
        <w:rPr>
          <w:rFonts w:ascii="Times New Roman" w:eastAsia="Times New Roman" w:hAnsi="Times New Roman" w:cs="Times New Roman"/>
          <w:bCs/>
          <w:sz w:val="28"/>
          <w:szCs w:val="28"/>
        </w:rPr>
      </w:pPr>
      <w:bookmarkStart w:id="12" w:name="_Toc180056635"/>
      <w:bookmarkStart w:id="13" w:name="_Toc180056687"/>
      <w:bookmarkStart w:id="14" w:name="_Toc180060356"/>
      <w:bookmarkStart w:id="15" w:name="_Toc180061002"/>
      <w:r w:rsidRPr="009814B2">
        <w:rPr>
          <w:rFonts w:ascii="Times New Roman" w:eastAsia="Times New Roman" w:hAnsi="Times New Roman" w:cs="Times New Roman"/>
          <w:bCs/>
          <w:sz w:val="28"/>
          <w:szCs w:val="28"/>
        </w:rPr>
        <w:t>федеральное государственное автономное образовательное учреждение</w:t>
      </w:r>
      <w:bookmarkEnd w:id="12"/>
      <w:bookmarkEnd w:id="13"/>
      <w:bookmarkEnd w:id="14"/>
      <w:bookmarkEnd w:id="15"/>
      <w:r w:rsidRPr="009814B2">
        <w:rPr>
          <w:rFonts w:ascii="Times New Roman" w:eastAsia="Times New Roman" w:hAnsi="Times New Roman" w:cs="Times New Roman"/>
          <w:bCs/>
          <w:sz w:val="28"/>
          <w:szCs w:val="28"/>
        </w:rPr>
        <w:t xml:space="preserve"> </w:t>
      </w:r>
    </w:p>
    <w:p w14:paraId="3E473348" w14:textId="77777777" w:rsidR="008C68BD" w:rsidRPr="009814B2" w:rsidRDefault="008C68BD" w:rsidP="008C68BD">
      <w:pPr>
        <w:keepNext/>
        <w:spacing w:after="0" w:line="240" w:lineRule="auto"/>
        <w:jc w:val="center"/>
        <w:outlineLvl w:val="2"/>
        <w:rPr>
          <w:rFonts w:ascii="Times New Roman" w:eastAsia="Times New Roman" w:hAnsi="Times New Roman" w:cs="Times New Roman"/>
          <w:bCs/>
          <w:sz w:val="28"/>
          <w:szCs w:val="28"/>
        </w:rPr>
      </w:pPr>
      <w:bookmarkStart w:id="16" w:name="_Toc180056636"/>
      <w:bookmarkStart w:id="17" w:name="_Toc180056688"/>
      <w:bookmarkStart w:id="18" w:name="_Toc180060357"/>
      <w:bookmarkStart w:id="19" w:name="_Toc180061003"/>
      <w:r w:rsidRPr="009814B2">
        <w:rPr>
          <w:rFonts w:ascii="Times New Roman" w:eastAsia="Times New Roman" w:hAnsi="Times New Roman" w:cs="Times New Roman"/>
          <w:bCs/>
          <w:sz w:val="28"/>
          <w:szCs w:val="28"/>
        </w:rPr>
        <w:t>высшего образования</w:t>
      </w:r>
      <w:bookmarkEnd w:id="16"/>
      <w:bookmarkEnd w:id="17"/>
      <w:bookmarkEnd w:id="18"/>
      <w:bookmarkEnd w:id="19"/>
    </w:p>
    <w:p w14:paraId="4C8719B0" w14:textId="77777777" w:rsidR="008C68BD" w:rsidRPr="009814B2" w:rsidRDefault="008C68BD" w:rsidP="008C68BD">
      <w:pPr>
        <w:keepNext/>
        <w:spacing w:after="0" w:line="240" w:lineRule="auto"/>
        <w:jc w:val="center"/>
        <w:outlineLvl w:val="2"/>
        <w:rPr>
          <w:rFonts w:ascii="Times New Roman" w:eastAsia="Times New Roman" w:hAnsi="Times New Roman" w:cs="Times New Roman"/>
          <w:bCs/>
          <w:sz w:val="28"/>
          <w:szCs w:val="28"/>
        </w:rPr>
      </w:pPr>
      <w:bookmarkStart w:id="20" w:name="_Toc180056637"/>
      <w:bookmarkStart w:id="21" w:name="_Toc180056689"/>
      <w:bookmarkStart w:id="22" w:name="_Toc180060358"/>
      <w:bookmarkStart w:id="23" w:name="_Toc180061004"/>
      <w:r w:rsidRPr="009814B2">
        <w:rPr>
          <w:rFonts w:ascii="Times New Roman" w:eastAsia="Times New Roman" w:hAnsi="Times New Roman" w:cs="Times New Roman"/>
          <w:bCs/>
          <w:sz w:val="28"/>
          <w:szCs w:val="28"/>
        </w:rPr>
        <w:t>«Санкт-Петербургский политехнический университет Петра Великого»</w:t>
      </w:r>
      <w:bookmarkEnd w:id="20"/>
      <w:bookmarkEnd w:id="21"/>
      <w:bookmarkEnd w:id="22"/>
      <w:bookmarkEnd w:id="23"/>
    </w:p>
    <w:p w14:paraId="75F1482E" w14:textId="77777777" w:rsidR="008C68BD" w:rsidRPr="009814B2" w:rsidRDefault="008C68BD" w:rsidP="008C68BD">
      <w:pPr>
        <w:spacing w:after="120" w:line="240" w:lineRule="auto"/>
        <w:jc w:val="center"/>
        <w:rPr>
          <w:rFonts w:ascii="Times New Roman" w:eastAsia="Times New Roman" w:hAnsi="Times New Roman" w:cs="Times New Roman"/>
          <w:sz w:val="28"/>
          <w:szCs w:val="28"/>
        </w:rPr>
      </w:pPr>
      <w:r w:rsidRPr="009814B2">
        <w:rPr>
          <w:rFonts w:ascii="Times New Roman" w:eastAsia="Times New Roman" w:hAnsi="Times New Roman" w:cs="Times New Roman"/>
          <w:sz w:val="28"/>
          <w:szCs w:val="28"/>
        </w:rPr>
        <w:t>(ФГАОУ ВО «СПбПУ»)</w:t>
      </w:r>
    </w:p>
    <w:p w14:paraId="446B0558" w14:textId="77777777" w:rsidR="008C68BD" w:rsidRDefault="008C68BD" w:rsidP="008C68BD">
      <w:pPr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>Институт среднего профессионального образования</w:t>
      </w:r>
    </w:p>
    <w:p w14:paraId="58B8EBE4" w14:textId="77777777" w:rsidR="008C68BD" w:rsidRDefault="008C68BD" w:rsidP="008C68BD">
      <w:pPr>
        <w:spacing w:after="0" w:line="220" w:lineRule="auto"/>
        <w:ind w:right="600"/>
        <w:rPr>
          <w:rFonts w:ascii="Times New Roman" w:eastAsia="Times New Roman" w:hAnsi="Times New Roman" w:cs="Times New Roman"/>
          <w:b/>
          <w:sz w:val="32"/>
          <w:szCs w:val="28"/>
        </w:rPr>
      </w:pPr>
    </w:p>
    <w:p w14:paraId="493E6B62" w14:textId="77777777" w:rsidR="008C68BD" w:rsidRPr="009814B2" w:rsidRDefault="008C68BD" w:rsidP="008C68BD">
      <w:pPr>
        <w:spacing w:after="0" w:line="220" w:lineRule="auto"/>
        <w:ind w:right="600"/>
        <w:jc w:val="center"/>
        <w:rPr>
          <w:rFonts w:ascii="Times New Roman" w:eastAsia="Times New Roman" w:hAnsi="Times New Roman" w:cs="Times New Roman"/>
          <w:b/>
          <w:sz w:val="32"/>
          <w:szCs w:val="28"/>
        </w:rPr>
      </w:pPr>
    </w:p>
    <w:p w14:paraId="7AAA7B78" w14:textId="77777777" w:rsidR="008C68BD" w:rsidRPr="009814B2" w:rsidRDefault="008C68BD" w:rsidP="008C68BD">
      <w:pPr>
        <w:spacing w:after="0" w:line="220" w:lineRule="auto"/>
        <w:ind w:right="600"/>
        <w:jc w:val="center"/>
        <w:rPr>
          <w:rFonts w:ascii="Times New Roman" w:eastAsia="Times New Roman" w:hAnsi="Times New Roman" w:cs="Times New Roman"/>
          <w:b/>
          <w:sz w:val="32"/>
          <w:szCs w:val="28"/>
        </w:rPr>
      </w:pPr>
      <w:r w:rsidRPr="009814B2">
        <w:rPr>
          <w:rFonts w:ascii="Times New Roman" w:eastAsia="Times New Roman" w:hAnsi="Times New Roman" w:cs="Times New Roman"/>
          <w:b/>
          <w:sz w:val="32"/>
          <w:szCs w:val="28"/>
        </w:rPr>
        <w:t>ДНЕВНИК</w:t>
      </w:r>
    </w:p>
    <w:p w14:paraId="794FA7DF" w14:textId="77777777" w:rsidR="008C68BD" w:rsidRDefault="008C68BD" w:rsidP="008C68BD">
      <w:pPr>
        <w:spacing w:after="0" w:line="220" w:lineRule="auto"/>
        <w:ind w:right="600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  <w:r w:rsidRPr="009814B2">
        <w:rPr>
          <w:rFonts w:ascii="Times New Roman" w:eastAsia="Times New Roman" w:hAnsi="Times New Roman" w:cs="Times New Roman"/>
          <w:b/>
          <w:sz w:val="28"/>
          <w:szCs w:val="28"/>
        </w:rPr>
        <w:t xml:space="preserve">прохождения </w:t>
      </w:r>
      <w:r>
        <w:rPr>
          <w:rFonts w:ascii="Times New Roman" w:eastAsia="Times New Roman" w:hAnsi="Times New Roman" w:cs="Times New Roman"/>
          <w:b/>
          <w:sz w:val="28"/>
          <w:szCs w:val="28"/>
        </w:rPr>
        <w:t>учебной</w:t>
      </w:r>
      <w:r w:rsidRPr="009814B2">
        <w:rPr>
          <w:rFonts w:ascii="Times New Roman" w:eastAsia="Times New Roman" w:hAnsi="Times New Roman" w:cs="Times New Roman"/>
          <w:b/>
          <w:sz w:val="28"/>
          <w:szCs w:val="28"/>
        </w:rPr>
        <w:t xml:space="preserve"> практики </w:t>
      </w:r>
      <w:r>
        <w:rPr>
          <w:rFonts w:ascii="Times New Roman" w:eastAsia="Times New Roman" w:hAnsi="Times New Roman" w:cs="Times New Roman"/>
          <w:b/>
          <w:sz w:val="28"/>
          <w:szCs w:val="28"/>
        </w:rPr>
        <w:t xml:space="preserve">УП.02.01 </w:t>
      </w:r>
    </w:p>
    <w:p w14:paraId="7FE80AD2" w14:textId="77777777" w:rsidR="008C68BD" w:rsidRPr="009814B2" w:rsidRDefault="008C68BD" w:rsidP="008C68BD">
      <w:pPr>
        <w:spacing w:after="0" w:line="220" w:lineRule="auto"/>
        <w:ind w:right="600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  <w:r w:rsidRPr="009814B2">
        <w:rPr>
          <w:rFonts w:ascii="Times New Roman" w:eastAsia="Times New Roman" w:hAnsi="Times New Roman" w:cs="Times New Roman"/>
          <w:b/>
          <w:sz w:val="28"/>
          <w:szCs w:val="28"/>
        </w:rPr>
        <w:t>(по профилю специальности)</w:t>
      </w:r>
    </w:p>
    <w:p w14:paraId="03F42164" w14:textId="77777777" w:rsidR="008C68BD" w:rsidRPr="009814B2" w:rsidRDefault="008C68BD" w:rsidP="008C68BD">
      <w:pPr>
        <w:spacing w:after="0" w:line="220" w:lineRule="auto"/>
        <w:ind w:right="600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47B1999F" w14:textId="77777777" w:rsidR="008C68BD" w:rsidRDefault="008C68BD" w:rsidP="008C68BD">
      <w:pPr>
        <w:spacing w:after="0" w:line="240" w:lineRule="auto"/>
        <w:rPr>
          <w:rFonts w:ascii="Times New Roman" w:hAnsi="Times New Roman"/>
          <w:sz w:val="28"/>
          <w:szCs w:val="24"/>
          <w:u w:val="single"/>
        </w:rPr>
      </w:pPr>
      <w:r>
        <w:rPr>
          <w:rFonts w:ascii="Times New Roman" w:hAnsi="Times New Roman"/>
          <w:sz w:val="28"/>
          <w:szCs w:val="24"/>
        </w:rPr>
        <w:t>п</w:t>
      </w:r>
      <w:r w:rsidRPr="009814B2">
        <w:rPr>
          <w:rFonts w:ascii="Times New Roman" w:hAnsi="Times New Roman"/>
          <w:sz w:val="28"/>
          <w:szCs w:val="24"/>
        </w:rPr>
        <w:t xml:space="preserve">о профессиональному модулю </w:t>
      </w:r>
      <w:r>
        <w:rPr>
          <w:rFonts w:ascii="Times New Roman" w:hAnsi="Times New Roman"/>
          <w:sz w:val="28"/>
          <w:szCs w:val="24"/>
        </w:rPr>
        <w:t xml:space="preserve">ПМ.02  </w:t>
      </w:r>
      <w:r w:rsidRPr="00230845">
        <w:rPr>
          <w:rFonts w:ascii="Times New Roman" w:hAnsi="Times New Roman"/>
          <w:sz w:val="28"/>
          <w:szCs w:val="24"/>
          <w:u w:val="single"/>
        </w:rPr>
        <w:t>«</w:t>
      </w:r>
      <w:r w:rsidRPr="00122BF4">
        <w:rPr>
          <w:rFonts w:ascii="Times New Roman" w:hAnsi="Times New Roman"/>
          <w:sz w:val="28"/>
          <w:szCs w:val="24"/>
          <w:u w:val="single"/>
        </w:rPr>
        <w:t>Осуществление интеграции</w:t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  <w:r w:rsidRPr="00122BF4">
        <w:rPr>
          <w:rFonts w:ascii="Times New Roman" w:hAnsi="Times New Roman"/>
          <w:sz w:val="28"/>
          <w:szCs w:val="24"/>
          <w:u w:val="single"/>
        </w:rPr>
        <w:t xml:space="preserve"> программных модулей</w:t>
      </w:r>
      <w:r>
        <w:rPr>
          <w:rFonts w:ascii="Times New Roman" w:hAnsi="Times New Roman"/>
          <w:sz w:val="28"/>
          <w:szCs w:val="24"/>
          <w:u w:val="single"/>
        </w:rPr>
        <w:t>»</w:t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</w:p>
    <w:p w14:paraId="035F4D9F" w14:textId="77777777" w:rsidR="008C68BD" w:rsidRPr="009814B2" w:rsidRDefault="008C68BD" w:rsidP="008C68BD">
      <w:pPr>
        <w:spacing w:after="0" w:line="240" w:lineRule="auto"/>
        <w:jc w:val="center"/>
        <w:rPr>
          <w:rFonts w:ascii="Times New Roman" w:hAnsi="Times New Roman"/>
          <w:sz w:val="18"/>
          <w:szCs w:val="28"/>
        </w:rPr>
      </w:pPr>
      <w:r w:rsidRPr="009814B2">
        <w:rPr>
          <w:rFonts w:ascii="Times New Roman" w:hAnsi="Times New Roman"/>
          <w:sz w:val="20"/>
          <w:szCs w:val="20"/>
        </w:rPr>
        <w:t>(код и наименование)</w:t>
      </w:r>
    </w:p>
    <w:p w14:paraId="7A316C9A" w14:textId="77777777" w:rsidR="008C68BD" w:rsidRPr="00813C00" w:rsidRDefault="008C68BD" w:rsidP="008C68BD">
      <w:pPr>
        <w:spacing w:before="120" w:after="0" w:line="240" w:lineRule="auto"/>
        <w:rPr>
          <w:rFonts w:ascii="Times New Roman" w:hAnsi="Times New Roman"/>
          <w:sz w:val="28"/>
          <w:szCs w:val="28"/>
        </w:rPr>
      </w:pPr>
      <w:r w:rsidRPr="00363A97">
        <w:rPr>
          <w:rFonts w:ascii="Times New Roman" w:hAnsi="Times New Roman"/>
          <w:sz w:val="28"/>
          <w:szCs w:val="28"/>
        </w:rPr>
        <w:t>Специальность</w:t>
      </w:r>
      <w:r>
        <w:rPr>
          <w:rFonts w:ascii="Times New Roman" w:hAnsi="Times New Roman"/>
          <w:b/>
          <w:sz w:val="28"/>
          <w:szCs w:val="28"/>
          <w:u w:val="single"/>
        </w:rPr>
        <w:tab/>
      </w:r>
      <w:r w:rsidRPr="00363A97">
        <w:rPr>
          <w:rFonts w:ascii="Times New Roman" w:hAnsi="Times New Roman"/>
          <w:sz w:val="28"/>
          <w:szCs w:val="28"/>
          <w:u w:val="single"/>
        </w:rPr>
        <w:t>09</w:t>
      </w:r>
      <w:r w:rsidRPr="00F86F3E">
        <w:rPr>
          <w:rFonts w:ascii="Times New Roman" w:hAnsi="Times New Roman"/>
          <w:sz w:val="28"/>
          <w:szCs w:val="28"/>
          <w:u w:val="single"/>
        </w:rPr>
        <w:t>.02.0</w:t>
      </w:r>
      <w:r>
        <w:rPr>
          <w:rFonts w:ascii="Times New Roman" w:hAnsi="Times New Roman"/>
          <w:sz w:val="28"/>
          <w:szCs w:val="28"/>
          <w:u w:val="single"/>
        </w:rPr>
        <w:t>7   Информационные системы и программирование</w:t>
      </w:r>
      <w:r>
        <w:rPr>
          <w:rFonts w:ascii="Times New Roman" w:hAnsi="Times New Roman"/>
          <w:sz w:val="28"/>
          <w:szCs w:val="28"/>
          <w:u w:val="single"/>
        </w:rPr>
        <w:tab/>
      </w:r>
    </w:p>
    <w:p w14:paraId="552057B7" w14:textId="77777777" w:rsidR="008C68BD" w:rsidRPr="009814B2" w:rsidRDefault="008C68BD" w:rsidP="008C68BD">
      <w:pPr>
        <w:spacing w:after="0" w:line="240" w:lineRule="auto"/>
        <w:jc w:val="center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t xml:space="preserve">                              </w:t>
      </w:r>
      <w:r w:rsidRPr="009814B2">
        <w:rPr>
          <w:rFonts w:ascii="Times New Roman" w:hAnsi="Times New Roman"/>
          <w:sz w:val="20"/>
          <w:szCs w:val="20"/>
        </w:rPr>
        <w:t>(код и наименование специальности)</w:t>
      </w:r>
    </w:p>
    <w:p w14:paraId="54D1E66A" w14:textId="77777777" w:rsidR="008C68BD" w:rsidRPr="008C68BD" w:rsidRDefault="008C68BD" w:rsidP="008C68BD">
      <w:pPr>
        <w:spacing w:before="240" w:after="0" w:line="240" w:lineRule="auto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Студент(ка</w:t>
      </w:r>
      <w:r w:rsidRPr="008C68BD">
        <w:rPr>
          <w:rFonts w:ascii="Times New Roman" w:hAnsi="Times New Roman"/>
          <w:sz w:val="28"/>
          <w:szCs w:val="28"/>
        </w:rPr>
        <w:t>)</w:t>
      </w:r>
      <w:r w:rsidRPr="008C68BD">
        <w:rPr>
          <w:rFonts w:ascii="Times New Roman" w:hAnsi="Times New Roman"/>
          <w:sz w:val="28"/>
          <w:szCs w:val="28"/>
          <w:u w:val="single"/>
        </w:rPr>
        <w:t xml:space="preserve">  4  </w:t>
      </w:r>
      <w:r w:rsidRPr="008C68BD">
        <w:rPr>
          <w:rFonts w:ascii="Times New Roman" w:hAnsi="Times New Roman"/>
          <w:sz w:val="28"/>
          <w:szCs w:val="28"/>
        </w:rPr>
        <w:t>курса</w:t>
      </w:r>
      <w:r w:rsidRPr="008C68BD">
        <w:rPr>
          <w:rFonts w:ascii="Times New Roman" w:hAnsi="Times New Roman"/>
          <w:sz w:val="28"/>
          <w:szCs w:val="28"/>
          <w:u w:val="single"/>
        </w:rPr>
        <w:t xml:space="preserve">  42919/8  </w:t>
      </w:r>
      <w:r w:rsidRPr="008C68BD">
        <w:rPr>
          <w:rFonts w:ascii="Times New Roman" w:hAnsi="Times New Roman"/>
          <w:sz w:val="28"/>
          <w:szCs w:val="28"/>
        </w:rPr>
        <w:t>группы</w:t>
      </w:r>
    </w:p>
    <w:p w14:paraId="13814FAB" w14:textId="77777777" w:rsidR="008C68BD" w:rsidRPr="008C68BD" w:rsidRDefault="008C68BD" w:rsidP="008C68BD">
      <w:pPr>
        <w:spacing w:after="0" w:line="240" w:lineRule="auto"/>
        <w:rPr>
          <w:rFonts w:ascii="Times New Roman" w:hAnsi="Times New Roman"/>
          <w:sz w:val="14"/>
          <w:szCs w:val="14"/>
        </w:rPr>
      </w:pPr>
    </w:p>
    <w:p w14:paraId="62DA20D2" w14:textId="77777777" w:rsidR="008C68BD" w:rsidRPr="008C68BD" w:rsidRDefault="008C68BD" w:rsidP="008C68BD">
      <w:pPr>
        <w:spacing w:after="0" w:line="240" w:lineRule="auto"/>
        <w:rPr>
          <w:rFonts w:ascii="Times New Roman" w:hAnsi="Times New Roman"/>
          <w:sz w:val="12"/>
          <w:szCs w:val="12"/>
        </w:rPr>
      </w:pPr>
    </w:p>
    <w:p w14:paraId="6529FFFD" w14:textId="77777777" w:rsidR="008C68BD" w:rsidRPr="008C68BD" w:rsidRDefault="008C68BD" w:rsidP="008C68BD">
      <w:pPr>
        <w:spacing w:after="0" w:line="240" w:lineRule="auto"/>
        <w:jc w:val="center"/>
        <w:rPr>
          <w:rFonts w:ascii="Times New Roman" w:hAnsi="Times New Roman"/>
          <w:sz w:val="28"/>
          <w:szCs w:val="28"/>
          <w:u w:val="single"/>
        </w:rPr>
      </w:pPr>
    </w:p>
    <w:p w14:paraId="174E75BD" w14:textId="4D654DB9" w:rsidR="008C68BD" w:rsidRPr="008C68BD" w:rsidRDefault="008C68BD" w:rsidP="008C68BD">
      <w:pPr>
        <w:spacing w:after="0" w:line="240" w:lineRule="auto"/>
        <w:jc w:val="center"/>
        <w:rPr>
          <w:rFonts w:ascii="Times New Roman" w:hAnsi="Times New Roman"/>
          <w:sz w:val="28"/>
          <w:szCs w:val="28"/>
          <w:u w:val="single"/>
        </w:rPr>
      </w:pPr>
      <w:r w:rsidRPr="008C68BD">
        <w:rPr>
          <w:rFonts w:ascii="Times New Roman" w:hAnsi="Times New Roman"/>
          <w:sz w:val="28"/>
          <w:szCs w:val="28"/>
          <w:u w:val="single"/>
        </w:rPr>
        <w:t xml:space="preserve">   </w:t>
      </w:r>
      <w:r w:rsidRPr="008C68BD">
        <w:rPr>
          <w:rFonts w:ascii="Times New Roman" w:hAnsi="Times New Roman"/>
          <w:sz w:val="28"/>
          <w:szCs w:val="28"/>
          <w:u w:val="single"/>
        </w:rPr>
        <w:tab/>
      </w:r>
      <w:r w:rsidRPr="008C68BD">
        <w:rPr>
          <w:rFonts w:ascii="Times New Roman" w:hAnsi="Times New Roman"/>
          <w:sz w:val="28"/>
          <w:szCs w:val="28"/>
          <w:u w:val="single"/>
        </w:rPr>
        <w:tab/>
      </w:r>
      <w:r w:rsidRPr="008C68BD"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>Герасимова Екатерина Константиновна</w:t>
      </w:r>
      <w:r w:rsidRPr="008C68BD">
        <w:rPr>
          <w:rFonts w:ascii="Times New Roman" w:hAnsi="Times New Roman"/>
          <w:sz w:val="28"/>
          <w:szCs w:val="28"/>
          <w:u w:val="single"/>
        </w:rPr>
        <w:tab/>
      </w:r>
      <w:r w:rsidRPr="008C68BD">
        <w:rPr>
          <w:rFonts w:ascii="Times New Roman" w:hAnsi="Times New Roman"/>
          <w:sz w:val="28"/>
          <w:szCs w:val="28"/>
          <w:u w:val="single"/>
        </w:rPr>
        <w:tab/>
      </w:r>
      <w:r w:rsidRPr="008C68BD">
        <w:rPr>
          <w:rFonts w:ascii="Times New Roman" w:hAnsi="Times New Roman"/>
          <w:sz w:val="28"/>
          <w:szCs w:val="28"/>
          <w:u w:val="single"/>
        </w:rPr>
        <w:tab/>
      </w:r>
    </w:p>
    <w:p w14:paraId="38078B8F" w14:textId="77777777" w:rsidR="008C68BD" w:rsidRPr="009814B2" w:rsidRDefault="008C68BD" w:rsidP="008C68BD">
      <w:pPr>
        <w:spacing w:after="0" w:line="240" w:lineRule="auto"/>
        <w:jc w:val="center"/>
        <w:rPr>
          <w:rFonts w:ascii="Times New Roman" w:hAnsi="Times New Roman"/>
          <w:sz w:val="20"/>
          <w:szCs w:val="20"/>
        </w:rPr>
      </w:pPr>
      <w:r w:rsidRPr="008C68BD">
        <w:rPr>
          <w:rFonts w:ascii="Times New Roman" w:hAnsi="Times New Roman"/>
          <w:sz w:val="20"/>
          <w:szCs w:val="20"/>
        </w:rPr>
        <w:t xml:space="preserve"> </w:t>
      </w:r>
      <w:r w:rsidRPr="008C68BD">
        <w:rPr>
          <w:rFonts w:ascii="Times New Roman" w:hAnsi="Times New Roman"/>
          <w:sz w:val="20"/>
          <w:szCs w:val="20"/>
        </w:rPr>
        <w:tab/>
        <w:t>(Фамилия, имя, отчество)</w:t>
      </w:r>
    </w:p>
    <w:p w14:paraId="1481B3C2" w14:textId="77777777" w:rsidR="008C68BD" w:rsidRDefault="008C68BD" w:rsidP="008C68BD">
      <w:pPr>
        <w:spacing w:after="0" w:line="204" w:lineRule="auto"/>
        <w:jc w:val="center"/>
        <w:rPr>
          <w:rFonts w:ascii="Times New Roman" w:hAnsi="Times New Roman"/>
          <w:sz w:val="20"/>
          <w:szCs w:val="20"/>
        </w:rPr>
      </w:pPr>
    </w:p>
    <w:p w14:paraId="4ED9E5E7" w14:textId="77777777" w:rsidR="008C68BD" w:rsidRPr="001B144E" w:rsidRDefault="008C68BD" w:rsidP="008C68BD">
      <w:pPr>
        <w:spacing w:after="0" w:line="204" w:lineRule="auto"/>
        <w:rPr>
          <w:rFonts w:ascii="Times New Roman" w:hAnsi="Times New Roman"/>
          <w:sz w:val="28"/>
          <w:szCs w:val="28"/>
          <w:u w:val="single"/>
        </w:rPr>
      </w:pPr>
      <w:r w:rsidRPr="00F86F3E">
        <w:rPr>
          <w:rFonts w:ascii="Times New Roman" w:hAnsi="Times New Roman"/>
          <w:sz w:val="28"/>
          <w:szCs w:val="24"/>
        </w:rPr>
        <w:t>Место прохождения  практики</w:t>
      </w:r>
      <w:r w:rsidRPr="00363A97">
        <w:rPr>
          <w:rFonts w:ascii="Times New Roman" w:hAnsi="Times New Roman"/>
          <w:sz w:val="28"/>
          <w:szCs w:val="24"/>
        </w:rPr>
        <w:t>:</w:t>
      </w:r>
      <w:r w:rsidRPr="00363A97">
        <w:rPr>
          <w:rFonts w:ascii="Times New Roman" w:hAnsi="Times New Roman"/>
          <w:szCs w:val="20"/>
          <w:u w:val="single"/>
        </w:rPr>
        <w:t xml:space="preserve">  </w:t>
      </w:r>
      <w:r>
        <w:rPr>
          <w:rFonts w:ascii="Times New Roman" w:hAnsi="Times New Roman"/>
          <w:szCs w:val="20"/>
          <w:u w:val="single"/>
        </w:rPr>
        <w:t xml:space="preserve">        </w:t>
      </w:r>
      <w:r>
        <w:rPr>
          <w:rFonts w:ascii="Times New Roman" w:hAnsi="Times New Roman"/>
          <w:sz w:val="28"/>
          <w:szCs w:val="28"/>
          <w:u w:val="single"/>
        </w:rPr>
        <w:t>УВЦ, пр. Энгельса, 23</w:t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</w:p>
    <w:p w14:paraId="1855B340" w14:textId="77777777" w:rsidR="008C68BD" w:rsidRDefault="008C68BD" w:rsidP="008C68BD">
      <w:pPr>
        <w:spacing w:after="0" w:line="204" w:lineRule="auto"/>
        <w:jc w:val="center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t xml:space="preserve">                   </w:t>
      </w:r>
      <w:r w:rsidRPr="009814B2">
        <w:rPr>
          <w:rFonts w:ascii="Times New Roman" w:hAnsi="Times New Roman"/>
          <w:sz w:val="20"/>
          <w:szCs w:val="20"/>
        </w:rPr>
        <w:t>(наименование и адрес организации)</w:t>
      </w:r>
    </w:p>
    <w:p w14:paraId="2ACA5A0B" w14:textId="77777777" w:rsidR="008C68BD" w:rsidRPr="001B144E" w:rsidRDefault="008C68BD" w:rsidP="008C68BD">
      <w:pPr>
        <w:spacing w:after="0" w:line="204" w:lineRule="auto"/>
        <w:jc w:val="center"/>
        <w:rPr>
          <w:rFonts w:ascii="Times New Roman" w:hAnsi="Times New Roman"/>
          <w:sz w:val="20"/>
          <w:szCs w:val="20"/>
        </w:rPr>
      </w:pPr>
    </w:p>
    <w:p w14:paraId="2FED2FE3" w14:textId="77777777" w:rsidR="008C68BD" w:rsidRPr="006229C9" w:rsidRDefault="008C68BD" w:rsidP="008C68BD">
      <w:pPr>
        <w:autoSpaceDE w:val="0"/>
        <w:autoSpaceDN w:val="0"/>
        <w:adjustRightInd w:val="0"/>
        <w:spacing w:after="0" w:line="204" w:lineRule="auto"/>
        <w:jc w:val="center"/>
        <w:rPr>
          <w:rFonts w:ascii="Times New Roman" w:hAnsi="Times New Roman"/>
          <w:sz w:val="16"/>
          <w:szCs w:val="16"/>
        </w:rPr>
      </w:pPr>
    </w:p>
    <w:p w14:paraId="3952F3C7" w14:textId="77777777" w:rsidR="008C68BD" w:rsidRDefault="008C68BD" w:rsidP="008C68BD">
      <w:pPr>
        <w:autoSpaceDE w:val="0"/>
        <w:autoSpaceDN w:val="0"/>
        <w:adjustRightInd w:val="0"/>
        <w:spacing w:after="240" w:line="204" w:lineRule="auto"/>
        <w:jc w:val="center"/>
        <w:rPr>
          <w:rFonts w:ascii="Times New Roman" w:hAnsi="Times New Roman"/>
          <w:sz w:val="28"/>
          <w:szCs w:val="28"/>
        </w:rPr>
      </w:pPr>
    </w:p>
    <w:p w14:paraId="3E5EEABE" w14:textId="77777777" w:rsidR="008C68BD" w:rsidRPr="001B144E" w:rsidRDefault="008C68BD" w:rsidP="008C68BD">
      <w:pPr>
        <w:spacing w:after="0" w:line="204" w:lineRule="auto"/>
        <w:rPr>
          <w:rFonts w:ascii="Times New Roman" w:hAnsi="Times New Roman"/>
          <w:sz w:val="20"/>
          <w:szCs w:val="20"/>
        </w:rPr>
      </w:pPr>
    </w:p>
    <w:p w14:paraId="5A603F82" w14:textId="77777777" w:rsidR="008C68BD" w:rsidRPr="006229C9" w:rsidRDefault="008C68BD" w:rsidP="008C68BD">
      <w:pPr>
        <w:autoSpaceDE w:val="0"/>
        <w:autoSpaceDN w:val="0"/>
        <w:adjustRightInd w:val="0"/>
        <w:spacing w:after="0" w:line="204" w:lineRule="auto"/>
        <w:jc w:val="center"/>
        <w:rPr>
          <w:rFonts w:ascii="Times New Roman" w:hAnsi="Times New Roman"/>
          <w:sz w:val="16"/>
          <w:szCs w:val="16"/>
        </w:rPr>
      </w:pPr>
    </w:p>
    <w:p w14:paraId="397138D1" w14:textId="77777777" w:rsidR="008C68BD" w:rsidRPr="009814B2" w:rsidRDefault="008C68BD" w:rsidP="008C68BD">
      <w:pPr>
        <w:autoSpaceDE w:val="0"/>
        <w:autoSpaceDN w:val="0"/>
        <w:adjustRightInd w:val="0"/>
        <w:spacing w:after="240" w:line="204" w:lineRule="auto"/>
        <w:jc w:val="center"/>
        <w:rPr>
          <w:rFonts w:ascii="Times New Roman" w:hAnsi="Times New Roman"/>
          <w:sz w:val="28"/>
          <w:szCs w:val="28"/>
        </w:rPr>
      </w:pPr>
      <w:r w:rsidRPr="009814B2">
        <w:rPr>
          <w:rFonts w:ascii="Times New Roman" w:hAnsi="Times New Roman"/>
          <w:sz w:val="28"/>
          <w:szCs w:val="28"/>
        </w:rPr>
        <w:t>Период прохождения практики</w:t>
      </w:r>
    </w:p>
    <w:p w14:paraId="479D748E" w14:textId="77777777" w:rsidR="008C68BD" w:rsidRPr="009814B2" w:rsidRDefault="008C68BD" w:rsidP="008C68BD">
      <w:pPr>
        <w:autoSpaceDE w:val="0"/>
        <w:autoSpaceDN w:val="0"/>
        <w:adjustRightInd w:val="0"/>
        <w:spacing w:after="0" w:line="204" w:lineRule="auto"/>
        <w:jc w:val="center"/>
        <w:rPr>
          <w:rFonts w:ascii="Times New Roman" w:hAnsi="Times New Roman"/>
          <w:sz w:val="28"/>
          <w:szCs w:val="28"/>
        </w:rPr>
      </w:pPr>
      <w:r w:rsidRPr="00B3691F">
        <w:rPr>
          <w:rFonts w:ascii="Times New Roman" w:hAnsi="Times New Roman"/>
          <w:sz w:val="28"/>
          <w:szCs w:val="28"/>
        </w:rPr>
        <w:t>с «</w:t>
      </w:r>
      <w:r>
        <w:rPr>
          <w:rFonts w:ascii="Times New Roman" w:hAnsi="Times New Roman"/>
          <w:sz w:val="28"/>
          <w:szCs w:val="28"/>
        </w:rPr>
        <w:t>07</w:t>
      </w:r>
      <w:r w:rsidRPr="00B3691F">
        <w:rPr>
          <w:rFonts w:ascii="Times New Roman" w:hAnsi="Times New Roman"/>
          <w:sz w:val="28"/>
          <w:szCs w:val="28"/>
        </w:rPr>
        <w:t xml:space="preserve">» </w:t>
      </w:r>
      <w:r>
        <w:rPr>
          <w:rFonts w:ascii="Times New Roman" w:hAnsi="Times New Roman"/>
          <w:sz w:val="28"/>
          <w:szCs w:val="28"/>
        </w:rPr>
        <w:t>октября</w:t>
      </w:r>
      <w:r w:rsidRPr="00B3691F">
        <w:rPr>
          <w:rFonts w:ascii="Times New Roman" w:hAnsi="Times New Roman"/>
          <w:sz w:val="28"/>
          <w:szCs w:val="28"/>
        </w:rPr>
        <w:t xml:space="preserve"> 2024 г. по «</w:t>
      </w:r>
      <w:r>
        <w:rPr>
          <w:rFonts w:ascii="Times New Roman" w:hAnsi="Times New Roman"/>
          <w:sz w:val="28"/>
          <w:szCs w:val="28"/>
        </w:rPr>
        <w:t>19</w:t>
      </w:r>
      <w:r w:rsidRPr="00B3691F">
        <w:rPr>
          <w:rFonts w:ascii="Times New Roman" w:hAnsi="Times New Roman"/>
          <w:sz w:val="28"/>
          <w:szCs w:val="28"/>
        </w:rPr>
        <w:t xml:space="preserve">» </w:t>
      </w:r>
      <w:r>
        <w:rPr>
          <w:rFonts w:ascii="Times New Roman" w:hAnsi="Times New Roman"/>
          <w:sz w:val="28"/>
          <w:szCs w:val="28"/>
        </w:rPr>
        <w:t>октября</w:t>
      </w:r>
      <w:r w:rsidRPr="00B3691F">
        <w:rPr>
          <w:rFonts w:ascii="Times New Roman" w:hAnsi="Times New Roman"/>
          <w:sz w:val="28"/>
          <w:szCs w:val="28"/>
        </w:rPr>
        <w:t xml:space="preserve"> 2024 г.</w:t>
      </w:r>
    </w:p>
    <w:p w14:paraId="7E8D4220" w14:textId="77777777" w:rsidR="008C68BD" w:rsidRDefault="008C68BD" w:rsidP="008C68BD">
      <w:pPr>
        <w:tabs>
          <w:tab w:val="left" w:pos="3915"/>
        </w:tabs>
        <w:spacing w:after="0" w:line="204" w:lineRule="auto"/>
        <w:rPr>
          <w:rFonts w:ascii="Times New Roman" w:hAnsi="Times New Roman"/>
          <w:bCs/>
          <w:iCs/>
          <w:sz w:val="18"/>
          <w:szCs w:val="28"/>
        </w:rPr>
      </w:pPr>
    </w:p>
    <w:p w14:paraId="0C2EBDF7" w14:textId="77777777" w:rsidR="008C68BD" w:rsidRDefault="008C68BD" w:rsidP="008C68BD">
      <w:pPr>
        <w:tabs>
          <w:tab w:val="left" w:pos="3915"/>
        </w:tabs>
        <w:spacing w:after="0" w:line="204" w:lineRule="auto"/>
        <w:rPr>
          <w:rFonts w:ascii="Times New Roman" w:hAnsi="Times New Roman"/>
          <w:bCs/>
          <w:iCs/>
          <w:sz w:val="18"/>
          <w:szCs w:val="28"/>
        </w:rPr>
      </w:pPr>
    </w:p>
    <w:p w14:paraId="783A556A" w14:textId="77777777" w:rsidR="008C68BD" w:rsidRDefault="008C68BD" w:rsidP="008C68BD">
      <w:pPr>
        <w:spacing w:after="0" w:line="204" w:lineRule="auto"/>
        <w:rPr>
          <w:rFonts w:ascii="Times New Roman" w:hAnsi="Times New Roman"/>
          <w:sz w:val="16"/>
          <w:szCs w:val="28"/>
        </w:rPr>
      </w:pPr>
      <w:r>
        <w:rPr>
          <w:rFonts w:ascii="Times New Roman" w:hAnsi="Times New Roman"/>
          <w:sz w:val="16"/>
          <w:szCs w:val="28"/>
        </w:rPr>
        <w:t xml:space="preserve"> </w:t>
      </w:r>
    </w:p>
    <w:p w14:paraId="70EBB58C" w14:textId="77777777" w:rsidR="008C68BD" w:rsidRDefault="008C68BD" w:rsidP="008C68BD">
      <w:pPr>
        <w:spacing w:after="0" w:line="192" w:lineRule="auto"/>
        <w:rPr>
          <w:rFonts w:ascii="Times New Roman" w:hAnsi="Times New Roman"/>
          <w:sz w:val="28"/>
          <w:szCs w:val="28"/>
          <w:u w:val="single"/>
        </w:rPr>
      </w:pPr>
    </w:p>
    <w:p w14:paraId="1DA0A762" w14:textId="77777777" w:rsidR="008C68BD" w:rsidRDefault="008C68BD" w:rsidP="008C68BD">
      <w:pPr>
        <w:spacing w:after="0" w:line="192" w:lineRule="auto"/>
        <w:rPr>
          <w:rFonts w:ascii="Times New Roman" w:hAnsi="Times New Roman"/>
          <w:sz w:val="28"/>
          <w:szCs w:val="28"/>
          <w:u w:val="single"/>
        </w:rPr>
      </w:pPr>
    </w:p>
    <w:p w14:paraId="37422741" w14:textId="77777777" w:rsidR="008C68BD" w:rsidRPr="00F03F85" w:rsidRDefault="008C68BD" w:rsidP="008C68BD">
      <w:pPr>
        <w:spacing w:after="0" w:line="192" w:lineRule="auto"/>
        <w:rPr>
          <w:rFonts w:ascii="Times New Roman" w:hAnsi="Times New Roman"/>
          <w:sz w:val="28"/>
          <w:szCs w:val="28"/>
          <w:u w:val="single"/>
        </w:rPr>
      </w:pPr>
      <w:r w:rsidRPr="004D2F68">
        <w:rPr>
          <w:rFonts w:ascii="Times New Roman" w:hAnsi="Times New Roman"/>
          <w:sz w:val="28"/>
          <w:szCs w:val="28"/>
        </w:rPr>
        <w:t>Руководитель практики</w:t>
      </w:r>
      <w:r>
        <w:rPr>
          <w:rFonts w:ascii="Times New Roman" w:hAnsi="Times New Roman"/>
          <w:sz w:val="28"/>
          <w:szCs w:val="28"/>
        </w:rPr>
        <w:t xml:space="preserve">          </w:t>
      </w:r>
      <w:r>
        <w:rPr>
          <w:rFonts w:ascii="Times New Roman" w:hAnsi="Times New Roman"/>
          <w:sz w:val="28"/>
          <w:szCs w:val="28"/>
          <w:u w:val="single"/>
        </w:rPr>
        <w:tab/>
        <w:t xml:space="preserve">            </w:t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</w:rPr>
        <w:tab/>
        <w:t xml:space="preserve">   </w:t>
      </w:r>
      <w:r>
        <w:rPr>
          <w:rFonts w:ascii="Times New Roman" w:hAnsi="Times New Roman"/>
          <w:sz w:val="28"/>
          <w:szCs w:val="28"/>
          <w:u w:val="single"/>
        </w:rPr>
        <w:t xml:space="preserve"> Хисамутдинова А.С.</w:t>
      </w:r>
      <w:r>
        <w:rPr>
          <w:rFonts w:ascii="Times New Roman" w:hAnsi="Times New Roman"/>
          <w:sz w:val="28"/>
          <w:szCs w:val="28"/>
          <w:u w:val="single"/>
        </w:rPr>
        <w:tab/>
        <w:t xml:space="preserve">  </w:t>
      </w:r>
    </w:p>
    <w:p w14:paraId="7FE8BB7B" w14:textId="77777777" w:rsidR="008C68BD" w:rsidRDefault="008C68BD" w:rsidP="008C68BD">
      <w:pPr>
        <w:widowControl w:val="0"/>
        <w:spacing w:after="0" w:line="192" w:lineRule="auto"/>
        <w:jc w:val="both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8"/>
          <w:szCs w:val="28"/>
        </w:rPr>
        <w:t xml:space="preserve">                        </w:t>
      </w:r>
      <w:r>
        <w:rPr>
          <w:rFonts w:ascii="Times New Roman" w:hAnsi="Times New Roman"/>
          <w:sz w:val="24"/>
          <w:szCs w:val="24"/>
        </w:rPr>
        <w:t xml:space="preserve">   </w:t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  <w:t xml:space="preserve">              (</w:t>
      </w:r>
      <w:r>
        <w:rPr>
          <w:rFonts w:ascii="Times New Roman" w:hAnsi="Times New Roman"/>
          <w:sz w:val="20"/>
          <w:szCs w:val="20"/>
        </w:rPr>
        <w:t>подпись)</w:t>
      </w:r>
      <w:r>
        <w:rPr>
          <w:rFonts w:ascii="Times New Roman" w:hAnsi="Times New Roman"/>
          <w:sz w:val="24"/>
          <w:szCs w:val="24"/>
        </w:rPr>
        <w:t xml:space="preserve">                           (</w:t>
      </w:r>
      <w:r>
        <w:rPr>
          <w:rFonts w:ascii="Times New Roman" w:hAnsi="Times New Roman"/>
          <w:sz w:val="20"/>
          <w:szCs w:val="20"/>
        </w:rPr>
        <w:t>расшифровка подписи)</w:t>
      </w:r>
    </w:p>
    <w:p w14:paraId="1E6D59D8" w14:textId="77777777" w:rsidR="008C68BD" w:rsidRDefault="008C68BD" w:rsidP="008C68BD">
      <w:pPr>
        <w:widowControl w:val="0"/>
        <w:spacing w:after="0" w:line="192" w:lineRule="auto"/>
        <w:jc w:val="both"/>
        <w:rPr>
          <w:rFonts w:ascii="Times New Roman" w:hAnsi="Times New Roman"/>
          <w:sz w:val="20"/>
          <w:szCs w:val="20"/>
        </w:rPr>
      </w:pPr>
    </w:p>
    <w:p w14:paraId="641C6631" w14:textId="77777777" w:rsidR="008C68BD" w:rsidRDefault="008C68BD" w:rsidP="008C68BD">
      <w:pPr>
        <w:spacing w:after="0" w:line="192" w:lineRule="auto"/>
        <w:rPr>
          <w:rFonts w:ascii="Times New Roman" w:hAnsi="Times New Roman"/>
          <w:sz w:val="28"/>
          <w:szCs w:val="28"/>
          <w:u w:val="single"/>
        </w:rPr>
      </w:pPr>
    </w:p>
    <w:p w14:paraId="308964E1" w14:textId="77777777" w:rsidR="008C68BD" w:rsidRDefault="008C68BD" w:rsidP="008C68BD">
      <w:pPr>
        <w:widowControl w:val="0"/>
        <w:spacing w:after="0" w:line="240" w:lineRule="auto"/>
        <w:jc w:val="both"/>
        <w:rPr>
          <w:rFonts w:ascii="Times New Roman" w:hAnsi="Times New Roman"/>
          <w:sz w:val="20"/>
          <w:szCs w:val="24"/>
        </w:rPr>
      </w:pPr>
    </w:p>
    <w:p w14:paraId="21EFE7FA" w14:textId="77777777" w:rsidR="008C68BD" w:rsidRPr="009814B2" w:rsidRDefault="008C68BD" w:rsidP="008C68BD">
      <w:pPr>
        <w:widowControl w:val="0"/>
        <w:spacing w:after="0" w:line="240" w:lineRule="auto"/>
        <w:jc w:val="both"/>
        <w:rPr>
          <w:rFonts w:ascii="Times New Roman" w:hAnsi="Times New Roman"/>
          <w:sz w:val="20"/>
          <w:szCs w:val="24"/>
        </w:rPr>
      </w:pPr>
    </w:p>
    <w:p w14:paraId="0BA32C4D" w14:textId="77777777" w:rsidR="008C68BD" w:rsidRDefault="008C68BD" w:rsidP="008C68BD">
      <w:pPr>
        <w:spacing w:after="0" w:line="240" w:lineRule="auto"/>
        <w:rPr>
          <w:rFonts w:ascii="Times New Roman" w:hAnsi="Times New Roman"/>
          <w:sz w:val="28"/>
          <w:szCs w:val="28"/>
        </w:rPr>
      </w:pPr>
      <w:r w:rsidRPr="009814B2">
        <w:rPr>
          <w:rFonts w:ascii="Times New Roman" w:hAnsi="Times New Roman"/>
          <w:sz w:val="28"/>
          <w:szCs w:val="24"/>
        </w:rPr>
        <w:t>Итоговая оценка по практике</w:t>
      </w:r>
      <w:r>
        <w:rPr>
          <w:rFonts w:ascii="Times New Roman" w:hAnsi="Times New Roman"/>
          <w:sz w:val="32"/>
          <w:szCs w:val="28"/>
          <w:u w:val="single"/>
        </w:rPr>
        <w:tab/>
      </w:r>
      <w:r>
        <w:rPr>
          <w:rFonts w:ascii="Times New Roman" w:hAnsi="Times New Roman"/>
          <w:sz w:val="32"/>
          <w:szCs w:val="28"/>
          <w:u w:val="single"/>
        </w:rPr>
        <w:tab/>
      </w:r>
      <w:r>
        <w:rPr>
          <w:rFonts w:ascii="Times New Roman" w:hAnsi="Times New Roman"/>
          <w:sz w:val="32"/>
          <w:szCs w:val="28"/>
          <w:u w:val="single"/>
        </w:rPr>
        <w:tab/>
      </w:r>
      <w:r>
        <w:rPr>
          <w:rFonts w:ascii="Times New Roman" w:hAnsi="Times New Roman"/>
          <w:sz w:val="32"/>
          <w:szCs w:val="28"/>
          <w:u w:val="single"/>
        </w:rPr>
        <w:tab/>
      </w:r>
      <w:r>
        <w:rPr>
          <w:rFonts w:ascii="Times New Roman" w:hAnsi="Times New Roman"/>
          <w:sz w:val="32"/>
          <w:szCs w:val="28"/>
          <w:u w:val="single"/>
        </w:rPr>
        <w:tab/>
      </w:r>
      <w:r>
        <w:rPr>
          <w:rFonts w:ascii="Times New Roman" w:hAnsi="Times New Roman"/>
          <w:sz w:val="32"/>
          <w:szCs w:val="28"/>
          <w:u w:val="single"/>
        </w:rPr>
        <w:tab/>
      </w:r>
      <w:r>
        <w:rPr>
          <w:rFonts w:ascii="Times New Roman" w:hAnsi="Times New Roman"/>
          <w:sz w:val="32"/>
          <w:szCs w:val="28"/>
          <w:u w:val="single"/>
        </w:rPr>
        <w:tab/>
      </w:r>
    </w:p>
    <w:p w14:paraId="0DE74E95" w14:textId="77777777" w:rsidR="008C68BD" w:rsidRDefault="008C68BD" w:rsidP="008C68BD">
      <w:pPr>
        <w:widowControl w:val="0"/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</w:p>
    <w:p w14:paraId="7DBE5DFA" w14:textId="77777777" w:rsidR="008C68BD" w:rsidRDefault="008C68BD" w:rsidP="008C68BD">
      <w:pPr>
        <w:widowControl w:val="0"/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</w:p>
    <w:p w14:paraId="0B283456" w14:textId="77777777" w:rsidR="008C68BD" w:rsidRDefault="008C68BD" w:rsidP="008C68BD">
      <w:pPr>
        <w:widowControl w:val="0"/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</w:p>
    <w:p w14:paraId="206C8C1B" w14:textId="77777777" w:rsidR="008C68BD" w:rsidRDefault="008C68BD" w:rsidP="008C68BD">
      <w:pPr>
        <w:widowControl w:val="0"/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</w:p>
    <w:p w14:paraId="7F479882" w14:textId="77777777" w:rsidR="008C68BD" w:rsidRPr="009814B2" w:rsidRDefault="008C68BD" w:rsidP="008C68BD">
      <w:pPr>
        <w:widowControl w:val="0"/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Санкт-Петербург</w:t>
      </w:r>
    </w:p>
    <w:p w14:paraId="78B2B5F9" w14:textId="77777777" w:rsidR="008C68BD" w:rsidRPr="00A56C32" w:rsidRDefault="008C68BD" w:rsidP="008C68BD">
      <w:pPr>
        <w:widowControl w:val="0"/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  <w:r w:rsidRPr="009814B2">
        <w:rPr>
          <w:rFonts w:ascii="Times New Roman" w:hAnsi="Times New Roman"/>
          <w:sz w:val="28"/>
          <w:szCs w:val="28"/>
        </w:rPr>
        <w:t>20</w:t>
      </w:r>
      <w:r>
        <w:rPr>
          <w:rFonts w:ascii="Times New Roman" w:hAnsi="Times New Roman"/>
          <w:sz w:val="28"/>
          <w:szCs w:val="28"/>
        </w:rPr>
        <w:t>24</w:t>
      </w:r>
    </w:p>
    <w:p w14:paraId="7AFC104F" w14:textId="77777777" w:rsidR="008C68BD" w:rsidRPr="002426CF" w:rsidRDefault="008C68BD" w:rsidP="008C68BD">
      <w:pPr>
        <w:suppressAutoHyphens/>
        <w:spacing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  <w:r>
        <w:rPr>
          <w:rFonts w:ascii="Times New Roman" w:eastAsia="Times New Roman" w:hAnsi="Times New Roman" w:cs="Times New Roman"/>
          <w:b/>
          <w:sz w:val="28"/>
          <w:szCs w:val="28"/>
        </w:rPr>
        <w:br w:type="page"/>
      </w:r>
      <w:r>
        <w:rPr>
          <w:rFonts w:ascii="Times New Roman" w:eastAsia="Times New Roman" w:hAnsi="Times New Roman" w:cs="Times New Roman"/>
          <w:b/>
          <w:sz w:val="28"/>
          <w:szCs w:val="28"/>
        </w:rPr>
        <w:lastRenderedPageBreak/>
        <w:t>Содержание дневника</w:t>
      </w:r>
    </w:p>
    <w:tbl>
      <w:tblPr>
        <w:tblW w:w="936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276"/>
        <w:gridCol w:w="6237"/>
        <w:gridCol w:w="1847"/>
      </w:tblGrid>
      <w:tr w:rsidR="008C68BD" w:rsidRPr="00475137" w14:paraId="4F1D4E1F" w14:textId="77777777" w:rsidTr="005D32B5"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30A9478" w14:textId="77777777" w:rsidR="008C68BD" w:rsidRPr="00475137" w:rsidRDefault="008C68BD" w:rsidP="005D32B5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b/>
                <w:bCs/>
              </w:rPr>
            </w:pPr>
            <w:r w:rsidRPr="00475137">
              <w:rPr>
                <w:rFonts w:ascii="Times New Roman" w:hAnsi="Times New Roman" w:cs="Times New Roman"/>
                <w:b/>
                <w:bCs/>
              </w:rPr>
              <w:t>Дата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7EE9D7B" w14:textId="77777777" w:rsidR="008C68BD" w:rsidRPr="00475137" w:rsidRDefault="008C68BD" w:rsidP="005D32B5">
            <w:pPr>
              <w:widowControl w:val="0"/>
              <w:spacing w:after="0" w:line="240" w:lineRule="auto"/>
              <w:ind w:hanging="108"/>
              <w:jc w:val="center"/>
              <w:rPr>
                <w:rFonts w:ascii="Times New Roman" w:hAnsi="Times New Roman" w:cs="Times New Roman"/>
                <w:b/>
                <w:bCs/>
              </w:rPr>
            </w:pPr>
            <w:r w:rsidRPr="00475137">
              <w:rPr>
                <w:rFonts w:ascii="Times New Roman" w:hAnsi="Times New Roman" w:cs="Times New Roman"/>
                <w:b/>
                <w:bCs/>
              </w:rPr>
              <w:t>Виды выполненных работ и заданий по программе практики</w:t>
            </w:r>
          </w:p>
        </w:tc>
        <w:tc>
          <w:tcPr>
            <w:tcW w:w="18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81C4203" w14:textId="77777777" w:rsidR="008C68BD" w:rsidRPr="00475137" w:rsidRDefault="008C68BD" w:rsidP="005D32B5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b/>
                <w:bCs/>
              </w:rPr>
            </w:pPr>
            <w:r w:rsidRPr="00475137">
              <w:rPr>
                <w:rFonts w:ascii="Times New Roman" w:hAnsi="Times New Roman" w:cs="Times New Roman"/>
                <w:b/>
                <w:bCs/>
              </w:rPr>
              <w:t>Подпись руководителя практики</w:t>
            </w:r>
          </w:p>
        </w:tc>
      </w:tr>
      <w:tr w:rsidR="008C68BD" w:rsidRPr="00475137" w14:paraId="1FD5BC6E" w14:textId="77777777" w:rsidTr="005D32B5"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24ADDB8" w14:textId="77777777" w:rsidR="008C68BD" w:rsidRPr="00475137" w:rsidRDefault="008C68BD" w:rsidP="005D32B5">
            <w:pPr>
              <w:widowControl w:val="0"/>
              <w:spacing w:after="0" w:line="240" w:lineRule="auto"/>
              <w:ind w:firstLine="34"/>
              <w:jc w:val="center"/>
              <w:rPr>
                <w:rFonts w:ascii="Times New Roman" w:hAnsi="Times New Roman" w:cs="Times New Roman"/>
                <w:b/>
              </w:rPr>
            </w:pPr>
            <w:r w:rsidRPr="00475137">
              <w:rPr>
                <w:rFonts w:ascii="Times New Roman" w:hAnsi="Times New Roman" w:cs="Times New Roman"/>
                <w:b/>
              </w:rPr>
              <w:t>1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D28A93E" w14:textId="77777777" w:rsidR="008C68BD" w:rsidRPr="00475137" w:rsidRDefault="008C68BD" w:rsidP="005D32B5">
            <w:pPr>
              <w:widowControl w:val="0"/>
              <w:spacing w:after="0" w:line="240" w:lineRule="auto"/>
              <w:ind w:firstLine="709"/>
              <w:jc w:val="center"/>
              <w:rPr>
                <w:rFonts w:ascii="Times New Roman" w:hAnsi="Times New Roman" w:cs="Times New Roman"/>
                <w:b/>
              </w:rPr>
            </w:pPr>
            <w:r w:rsidRPr="00475137">
              <w:rPr>
                <w:rFonts w:ascii="Times New Roman" w:hAnsi="Times New Roman" w:cs="Times New Roman"/>
                <w:b/>
              </w:rPr>
              <w:t>2</w:t>
            </w:r>
          </w:p>
        </w:tc>
        <w:tc>
          <w:tcPr>
            <w:tcW w:w="18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BF1A1B7" w14:textId="77777777" w:rsidR="008C68BD" w:rsidRPr="00475137" w:rsidRDefault="008C68BD" w:rsidP="005D32B5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b/>
              </w:rPr>
            </w:pPr>
            <w:r w:rsidRPr="00475137">
              <w:rPr>
                <w:rFonts w:ascii="Times New Roman" w:hAnsi="Times New Roman" w:cs="Times New Roman"/>
                <w:b/>
              </w:rPr>
              <w:t>3</w:t>
            </w:r>
          </w:p>
        </w:tc>
      </w:tr>
      <w:tr w:rsidR="008C68BD" w:rsidRPr="00475137" w14:paraId="00E15CB3" w14:textId="77777777" w:rsidTr="005D32B5">
        <w:trPr>
          <w:trHeight w:val="510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AA7E5B" w14:textId="77777777" w:rsidR="008C68BD" w:rsidRPr="001469B6" w:rsidRDefault="008C68BD" w:rsidP="005D32B5">
            <w:pPr>
              <w:widowControl w:val="0"/>
              <w:spacing w:before="240" w:line="240" w:lineRule="auto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07</w:t>
            </w:r>
            <w:r w:rsidRPr="001469B6">
              <w:rPr>
                <w:rFonts w:ascii="Times New Roman" w:hAnsi="Times New Roman" w:cs="Times New Roman"/>
              </w:rPr>
              <w:t>.</w:t>
            </w:r>
            <w:r>
              <w:rPr>
                <w:rFonts w:ascii="Times New Roman" w:hAnsi="Times New Roman" w:cs="Times New Roman"/>
              </w:rPr>
              <w:t>10</w:t>
            </w:r>
            <w:r w:rsidRPr="001469B6">
              <w:rPr>
                <w:rFonts w:ascii="Times New Roman" w:hAnsi="Times New Roman" w:cs="Times New Roman"/>
              </w:rPr>
              <w:t>.202</w:t>
            </w:r>
            <w:r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58BE6450" w14:textId="77777777" w:rsidR="008C68BD" w:rsidRPr="001469B6" w:rsidRDefault="008C68BD" w:rsidP="005D32B5">
            <w:pPr>
              <w:widowControl w:val="0"/>
              <w:spacing w:before="240" w:line="240" w:lineRule="auto"/>
              <w:rPr>
                <w:rFonts w:ascii="Times New Roman" w:hAnsi="Times New Roman" w:cs="Times New Roman"/>
                <w:highlight w:val="yellow"/>
              </w:rPr>
            </w:pPr>
            <w:r w:rsidRPr="001469B6">
              <w:rPr>
                <w:rFonts w:ascii="Times New Roman" w:hAnsi="Times New Roman"/>
              </w:rPr>
              <w:t xml:space="preserve">Анализ предметной области. </w:t>
            </w:r>
            <w:r w:rsidRPr="00D92C46">
              <w:rPr>
                <w:rFonts w:ascii="Times New Roman" w:hAnsi="Times New Roman"/>
              </w:rPr>
              <w:t>Анализ методов решения</w:t>
            </w:r>
            <w:r>
              <w:rPr>
                <w:rFonts w:ascii="Times New Roman" w:hAnsi="Times New Roman"/>
              </w:rPr>
              <w:t xml:space="preserve">. </w:t>
            </w:r>
            <w:r w:rsidRPr="00D92C46">
              <w:rPr>
                <w:rFonts w:ascii="Times New Roman" w:hAnsi="Times New Roman"/>
              </w:rPr>
              <w:t>Анализ и выбор средств</w:t>
            </w:r>
            <w:r>
              <w:rPr>
                <w:rFonts w:ascii="Times New Roman" w:hAnsi="Times New Roman"/>
              </w:rPr>
              <w:t>.</w:t>
            </w:r>
          </w:p>
        </w:tc>
        <w:tc>
          <w:tcPr>
            <w:tcW w:w="184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1B1B498D" w14:textId="77777777" w:rsidR="008C68BD" w:rsidRPr="001469B6" w:rsidRDefault="008C68BD" w:rsidP="005D32B5">
            <w:pPr>
              <w:widowControl w:val="0"/>
              <w:spacing w:before="240" w:line="240" w:lineRule="auto"/>
              <w:ind w:firstLine="709"/>
              <w:jc w:val="both"/>
              <w:rPr>
                <w:rFonts w:ascii="Times New Roman" w:hAnsi="Times New Roman" w:cs="Times New Roman"/>
              </w:rPr>
            </w:pPr>
          </w:p>
        </w:tc>
      </w:tr>
      <w:tr w:rsidR="008C68BD" w:rsidRPr="00475137" w14:paraId="661F01CE" w14:textId="77777777" w:rsidTr="005D32B5">
        <w:trPr>
          <w:trHeight w:val="510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ADF486" w14:textId="77777777" w:rsidR="008C68BD" w:rsidRDefault="008C68BD" w:rsidP="005D32B5">
            <w:pPr>
              <w:widowControl w:val="0"/>
              <w:spacing w:before="240" w:line="240" w:lineRule="auto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08</w:t>
            </w:r>
            <w:r w:rsidRPr="001469B6">
              <w:rPr>
                <w:rFonts w:ascii="Times New Roman" w:hAnsi="Times New Roman" w:cs="Times New Roman"/>
              </w:rPr>
              <w:t>.</w:t>
            </w:r>
            <w:r>
              <w:rPr>
                <w:rFonts w:ascii="Times New Roman" w:hAnsi="Times New Roman" w:cs="Times New Roman"/>
              </w:rPr>
              <w:t>10</w:t>
            </w:r>
            <w:r w:rsidRPr="001469B6">
              <w:rPr>
                <w:rFonts w:ascii="Times New Roman" w:hAnsi="Times New Roman" w:cs="Times New Roman"/>
              </w:rPr>
              <w:t>.202</w:t>
            </w:r>
            <w:r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0C8AAD0C" w14:textId="77777777" w:rsidR="008C68BD" w:rsidRPr="001469B6" w:rsidRDefault="008C68BD" w:rsidP="005D32B5">
            <w:pPr>
              <w:widowControl w:val="0"/>
              <w:spacing w:before="240" w:line="240" w:lineRule="auto"/>
              <w:rPr>
                <w:rFonts w:ascii="Times New Roman" w:hAnsi="Times New Roman" w:cs="Times New Roman"/>
              </w:rPr>
            </w:pPr>
            <w:r w:rsidRPr="00D92C46">
              <w:rPr>
                <w:rFonts w:ascii="Times New Roman" w:hAnsi="Times New Roman"/>
              </w:rPr>
              <w:t>Анализ и выбор средств</w:t>
            </w:r>
            <w:r>
              <w:rPr>
                <w:rFonts w:ascii="Times New Roman" w:hAnsi="Times New Roman"/>
              </w:rPr>
              <w:t>.</w:t>
            </w:r>
            <w:r w:rsidRPr="00D92C46">
              <w:rPr>
                <w:rFonts w:ascii="Times New Roman" w:hAnsi="Times New Roman"/>
              </w:rPr>
              <w:t xml:space="preserve"> Исследовательские работы. </w:t>
            </w:r>
            <w:r w:rsidRPr="00CB7F23">
              <w:rPr>
                <w:rFonts w:ascii="Times New Roman" w:hAnsi="Times New Roman"/>
              </w:rPr>
              <w:t>Разработка технического задания</w:t>
            </w:r>
            <w:r>
              <w:rPr>
                <w:rFonts w:ascii="Times New Roman" w:hAnsi="Times New Roman"/>
              </w:rPr>
              <w:t>.</w:t>
            </w:r>
          </w:p>
        </w:tc>
        <w:tc>
          <w:tcPr>
            <w:tcW w:w="184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F1D67AC" w14:textId="77777777" w:rsidR="008C68BD" w:rsidRPr="001469B6" w:rsidRDefault="008C68BD" w:rsidP="005D32B5">
            <w:pPr>
              <w:widowControl w:val="0"/>
              <w:spacing w:before="240" w:line="240" w:lineRule="auto"/>
              <w:ind w:firstLine="709"/>
              <w:jc w:val="both"/>
              <w:rPr>
                <w:rFonts w:ascii="Times New Roman" w:hAnsi="Times New Roman" w:cs="Times New Roman"/>
              </w:rPr>
            </w:pPr>
          </w:p>
        </w:tc>
      </w:tr>
      <w:tr w:rsidR="008C68BD" w:rsidRPr="00475137" w14:paraId="0F501A9A" w14:textId="77777777" w:rsidTr="005D32B5">
        <w:trPr>
          <w:trHeight w:val="510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95313F" w14:textId="77777777" w:rsidR="008C68BD" w:rsidRPr="001469B6" w:rsidRDefault="008C68BD" w:rsidP="005D32B5">
            <w:pPr>
              <w:widowControl w:val="0"/>
              <w:spacing w:before="240" w:line="240" w:lineRule="auto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09</w:t>
            </w:r>
            <w:r w:rsidRPr="001469B6">
              <w:rPr>
                <w:rFonts w:ascii="Times New Roman" w:hAnsi="Times New Roman" w:cs="Times New Roman"/>
              </w:rPr>
              <w:t>.</w:t>
            </w:r>
            <w:r>
              <w:rPr>
                <w:rFonts w:ascii="Times New Roman" w:hAnsi="Times New Roman" w:cs="Times New Roman"/>
              </w:rPr>
              <w:t>10</w:t>
            </w:r>
            <w:r w:rsidRPr="001469B6">
              <w:rPr>
                <w:rFonts w:ascii="Times New Roman" w:hAnsi="Times New Roman" w:cs="Times New Roman"/>
              </w:rPr>
              <w:t>.202</w:t>
            </w:r>
            <w:r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6237" w:type="dxa"/>
            <w:tcBorders>
              <w:left w:val="single" w:sz="4" w:space="0" w:color="auto"/>
              <w:right w:val="single" w:sz="4" w:space="0" w:color="auto"/>
            </w:tcBorders>
          </w:tcPr>
          <w:p w14:paraId="4C8F2FED" w14:textId="77777777" w:rsidR="008C68BD" w:rsidRPr="001469B6" w:rsidRDefault="008C68BD" w:rsidP="005D32B5">
            <w:pPr>
              <w:spacing w:before="240" w:line="240" w:lineRule="auto"/>
              <w:rPr>
                <w:rFonts w:ascii="Times New Roman" w:hAnsi="Times New Roman" w:cs="Times New Roman"/>
                <w:highlight w:val="yellow"/>
              </w:rPr>
            </w:pPr>
            <w:r w:rsidRPr="00D92C46">
              <w:rPr>
                <w:rFonts w:ascii="Times New Roman" w:hAnsi="Times New Roman"/>
              </w:rPr>
              <w:t>UML. Проектирование диаграммы вариантов использования и последовательности</w:t>
            </w:r>
            <w:r>
              <w:rPr>
                <w:rFonts w:ascii="Times New Roman" w:hAnsi="Times New Roman"/>
              </w:rPr>
              <w:t xml:space="preserve">. </w:t>
            </w:r>
            <w:r w:rsidRPr="00D92C46">
              <w:rPr>
                <w:rFonts w:ascii="Times New Roman" w:hAnsi="Times New Roman"/>
              </w:rPr>
              <w:t>UML. Проектирование диаграммы вариантов активности и состояния</w:t>
            </w:r>
            <w:r>
              <w:rPr>
                <w:rFonts w:ascii="Times New Roman" w:hAnsi="Times New Roman"/>
              </w:rPr>
              <w:t>.</w:t>
            </w:r>
          </w:p>
        </w:tc>
        <w:tc>
          <w:tcPr>
            <w:tcW w:w="1847" w:type="dxa"/>
            <w:tcBorders>
              <w:left w:val="single" w:sz="4" w:space="0" w:color="auto"/>
              <w:right w:val="single" w:sz="4" w:space="0" w:color="auto"/>
            </w:tcBorders>
          </w:tcPr>
          <w:p w14:paraId="2C2E8279" w14:textId="77777777" w:rsidR="008C68BD" w:rsidRPr="001469B6" w:rsidRDefault="008C68BD" w:rsidP="005D32B5">
            <w:pPr>
              <w:widowControl w:val="0"/>
              <w:spacing w:before="240" w:line="240" w:lineRule="auto"/>
              <w:ind w:firstLine="709"/>
              <w:jc w:val="both"/>
              <w:rPr>
                <w:rFonts w:ascii="Times New Roman" w:hAnsi="Times New Roman" w:cs="Times New Roman"/>
              </w:rPr>
            </w:pPr>
          </w:p>
        </w:tc>
      </w:tr>
      <w:tr w:rsidR="008C68BD" w:rsidRPr="00475137" w14:paraId="3FE3EB4D" w14:textId="77777777" w:rsidTr="005D32B5">
        <w:trPr>
          <w:trHeight w:val="510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1933BB" w14:textId="77777777" w:rsidR="008C68BD" w:rsidRPr="001469B6" w:rsidRDefault="008C68BD" w:rsidP="005D32B5">
            <w:pPr>
              <w:widowControl w:val="0"/>
              <w:spacing w:before="240" w:line="240" w:lineRule="auto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0</w:t>
            </w:r>
            <w:r w:rsidRPr="001469B6">
              <w:rPr>
                <w:rFonts w:ascii="Times New Roman" w:hAnsi="Times New Roman" w:cs="Times New Roman"/>
              </w:rPr>
              <w:t>.</w:t>
            </w:r>
            <w:r>
              <w:rPr>
                <w:rFonts w:ascii="Times New Roman" w:hAnsi="Times New Roman" w:cs="Times New Roman"/>
              </w:rPr>
              <w:t>10</w:t>
            </w:r>
            <w:r w:rsidRPr="001469B6">
              <w:rPr>
                <w:rFonts w:ascii="Times New Roman" w:hAnsi="Times New Roman" w:cs="Times New Roman"/>
              </w:rPr>
              <w:t>.202</w:t>
            </w:r>
            <w:r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6237" w:type="dxa"/>
            <w:tcBorders>
              <w:left w:val="single" w:sz="4" w:space="0" w:color="auto"/>
              <w:right w:val="single" w:sz="4" w:space="0" w:color="auto"/>
            </w:tcBorders>
          </w:tcPr>
          <w:p w14:paraId="54E23FBC" w14:textId="77777777" w:rsidR="008C68BD" w:rsidRPr="001469B6" w:rsidRDefault="008C68BD" w:rsidP="005D32B5">
            <w:pPr>
              <w:widowControl w:val="0"/>
              <w:spacing w:before="240" w:line="240" w:lineRule="auto"/>
              <w:ind w:firstLine="180"/>
              <w:rPr>
                <w:rFonts w:ascii="Times New Roman" w:hAnsi="Times New Roman" w:cs="Times New Roman"/>
                <w:highlight w:val="yellow"/>
              </w:rPr>
            </w:pPr>
            <w:r w:rsidRPr="00D92C46">
              <w:rPr>
                <w:rFonts w:ascii="Times New Roman" w:hAnsi="Times New Roman"/>
              </w:rPr>
              <w:t>Моделирование структуры ПО</w:t>
            </w:r>
            <w:r>
              <w:rPr>
                <w:rFonts w:ascii="Times New Roman" w:hAnsi="Times New Roman"/>
              </w:rPr>
              <w:t xml:space="preserve">. </w:t>
            </w:r>
            <w:r w:rsidRPr="00DB6D48">
              <w:rPr>
                <w:rFonts w:ascii="Times New Roman" w:hAnsi="Times New Roman"/>
              </w:rPr>
              <w:t>Проектирование инфологической и даталогической модели данных</w:t>
            </w:r>
            <w:r>
              <w:rPr>
                <w:rFonts w:ascii="Times New Roman" w:hAnsi="Times New Roman"/>
              </w:rPr>
              <w:t>.</w:t>
            </w:r>
          </w:p>
        </w:tc>
        <w:tc>
          <w:tcPr>
            <w:tcW w:w="1847" w:type="dxa"/>
            <w:tcBorders>
              <w:left w:val="single" w:sz="4" w:space="0" w:color="auto"/>
              <w:right w:val="single" w:sz="4" w:space="0" w:color="auto"/>
            </w:tcBorders>
          </w:tcPr>
          <w:p w14:paraId="06B3EEFC" w14:textId="77777777" w:rsidR="008C68BD" w:rsidRPr="001469B6" w:rsidRDefault="008C68BD" w:rsidP="005D32B5">
            <w:pPr>
              <w:widowControl w:val="0"/>
              <w:spacing w:before="240" w:line="240" w:lineRule="auto"/>
              <w:ind w:firstLine="709"/>
              <w:jc w:val="both"/>
              <w:rPr>
                <w:rFonts w:ascii="Times New Roman" w:hAnsi="Times New Roman" w:cs="Times New Roman"/>
              </w:rPr>
            </w:pPr>
          </w:p>
        </w:tc>
      </w:tr>
      <w:tr w:rsidR="008C68BD" w:rsidRPr="00475137" w14:paraId="1912E11D" w14:textId="77777777" w:rsidTr="005D32B5">
        <w:trPr>
          <w:trHeight w:val="510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C6B3D4" w14:textId="77777777" w:rsidR="008C68BD" w:rsidRPr="001469B6" w:rsidRDefault="008C68BD" w:rsidP="005D32B5">
            <w:pPr>
              <w:widowControl w:val="0"/>
              <w:spacing w:before="240" w:line="240" w:lineRule="auto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1</w:t>
            </w:r>
            <w:r w:rsidRPr="001469B6">
              <w:rPr>
                <w:rFonts w:ascii="Times New Roman" w:hAnsi="Times New Roman" w:cs="Times New Roman"/>
              </w:rPr>
              <w:t>.</w:t>
            </w:r>
            <w:r>
              <w:rPr>
                <w:rFonts w:ascii="Times New Roman" w:hAnsi="Times New Roman" w:cs="Times New Roman"/>
              </w:rPr>
              <w:t>10</w:t>
            </w:r>
            <w:r w:rsidRPr="001469B6">
              <w:rPr>
                <w:rFonts w:ascii="Times New Roman" w:hAnsi="Times New Roman" w:cs="Times New Roman"/>
              </w:rPr>
              <w:t>.202</w:t>
            </w:r>
            <w:r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6237" w:type="dxa"/>
            <w:tcBorders>
              <w:left w:val="single" w:sz="4" w:space="0" w:color="auto"/>
              <w:right w:val="single" w:sz="4" w:space="0" w:color="auto"/>
            </w:tcBorders>
          </w:tcPr>
          <w:p w14:paraId="52ED9119" w14:textId="77777777" w:rsidR="008C68BD" w:rsidRPr="001469B6" w:rsidRDefault="008C68BD" w:rsidP="005D32B5">
            <w:pPr>
              <w:widowControl w:val="0"/>
              <w:spacing w:before="240" w:line="240" w:lineRule="auto"/>
              <w:ind w:firstLine="180"/>
              <w:rPr>
                <w:rFonts w:ascii="Times New Roman" w:hAnsi="Times New Roman" w:cs="Times New Roman"/>
                <w:highlight w:val="yellow"/>
              </w:rPr>
            </w:pPr>
            <w:r w:rsidRPr="00D92C46">
              <w:rPr>
                <w:rFonts w:ascii="Times New Roman" w:hAnsi="Times New Roman"/>
              </w:rPr>
              <w:t>Проектирование интерфейса пользователя</w:t>
            </w:r>
            <w:r>
              <w:rPr>
                <w:rFonts w:ascii="Times New Roman" w:hAnsi="Times New Roman"/>
              </w:rPr>
              <w:t>.</w:t>
            </w:r>
          </w:p>
        </w:tc>
        <w:tc>
          <w:tcPr>
            <w:tcW w:w="1847" w:type="dxa"/>
            <w:tcBorders>
              <w:left w:val="single" w:sz="4" w:space="0" w:color="auto"/>
              <w:right w:val="single" w:sz="4" w:space="0" w:color="auto"/>
            </w:tcBorders>
          </w:tcPr>
          <w:p w14:paraId="7EE4580D" w14:textId="77777777" w:rsidR="008C68BD" w:rsidRPr="001469B6" w:rsidRDefault="008C68BD" w:rsidP="005D32B5">
            <w:pPr>
              <w:widowControl w:val="0"/>
              <w:spacing w:before="240" w:line="240" w:lineRule="auto"/>
              <w:ind w:firstLine="709"/>
              <w:jc w:val="both"/>
              <w:rPr>
                <w:rFonts w:ascii="Times New Roman" w:hAnsi="Times New Roman" w:cs="Times New Roman"/>
              </w:rPr>
            </w:pPr>
          </w:p>
        </w:tc>
      </w:tr>
      <w:tr w:rsidR="008C68BD" w:rsidRPr="00475137" w14:paraId="5D1D3FEC" w14:textId="77777777" w:rsidTr="005D32B5">
        <w:trPr>
          <w:trHeight w:val="510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52C8B7" w14:textId="77777777" w:rsidR="008C68BD" w:rsidRPr="001469B6" w:rsidRDefault="008C68BD" w:rsidP="005D32B5">
            <w:pPr>
              <w:widowControl w:val="0"/>
              <w:spacing w:before="240" w:line="240" w:lineRule="auto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2</w:t>
            </w:r>
            <w:r w:rsidRPr="001469B6">
              <w:rPr>
                <w:rFonts w:ascii="Times New Roman" w:hAnsi="Times New Roman" w:cs="Times New Roman"/>
              </w:rPr>
              <w:t>.</w:t>
            </w:r>
            <w:r>
              <w:rPr>
                <w:rFonts w:ascii="Times New Roman" w:hAnsi="Times New Roman" w:cs="Times New Roman"/>
              </w:rPr>
              <w:t>10</w:t>
            </w:r>
            <w:r w:rsidRPr="001469B6">
              <w:rPr>
                <w:rFonts w:ascii="Times New Roman" w:hAnsi="Times New Roman" w:cs="Times New Roman"/>
              </w:rPr>
              <w:t>.202</w:t>
            </w:r>
            <w:r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6237" w:type="dxa"/>
            <w:tcBorders>
              <w:left w:val="single" w:sz="4" w:space="0" w:color="auto"/>
              <w:right w:val="single" w:sz="4" w:space="0" w:color="auto"/>
            </w:tcBorders>
          </w:tcPr>
          <w:p w14:paraId="76EACA47" w14:textId="77777777" w:rsidR="008C68BD" w:rsidRPr="001469B6" w:rsidRDefault="008C68BD" w:rsidP="005D32B5">
            <w:pPr>
              <w:widowControl w:val="0"/>
              <w:spacing w:before="240" w:line="240" w:lineRule="auto"/>
              <w:ind w:firstLine="180"/>
              <w:rPr>
                <w:rFonts w:ascii="Times New Roman" w:hAnsi="Times New Roman" w:cs="Times New Roman"/>
                <w:highlight w:val="yellow"/>
              </w:rPr>
            </w:pPr>
            <w:r w:rsidRPr="00DB6D48">
              <w:rPr>
                <w:rFonts w:ascii="Times New Roman" w:hAnsi="Times New Roman"/>
              </w:rPr>
              <w:t>Разработка схемы алгоритма программного продукта</w:t>
            </w:r>
            <w:r>
              <w:rPr>
                <w:rFonts w:ascii="Times New Roman" w:hAnsi="Times New Roman"/>
              </w:rPr>
              <w:t xml:space="preserve">. </w:t>
            </w:r>
          </w:p>
        </w:tc>
        <w:tc>
          <w:tcPr>
            <w:tcW w:w="1847" w:type="dxa"/>
            <w:tcBorders>
              <w:left w:val="single" w:sz="4" w:space="0" w:color="auto"/>
              <w:right w:val="single" w:sz="4" w:space="0" w:color="auto"/>
            </w:tcBorders>
          </w:tcPr>
          <w:p w14:paraId="285EEFAB" w14:textId="77777777" w:rsidR="008C68BD" w:rsidRPr="001469B6" w:rsidRDefault="008C68BD" w:rsidP="005D32B5">
            <w:pPr>
              <w:widowControl w:val="0"/>
              <w:spacing w:before="240" w:line="240" w:lineRule="auto"/>
              <w:ind w:firstLine="709"/>
              <w:jc w:val="both"/>
              <w:rPr>
                <w:rFonts w:ascii="Times New Roman" w:hAnsi="Times New Roman" w:cs="Times New Roman"/>
              </w:rPr>
            </w:pPr>
          </w:p>
        </w:tc>
      </w:tr>
      <w:tr w:rsidR="008C68BD" w:rsidRPr="00475137" w14:paraId="17A4BB55" w14:textId="77777777" w:rsidTr="005D32B5">
        <w:trPr>
          <w:trHeight w:val="510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2A218B" w14:textId="77777777" w:rsidR="008C68BD" w:rsidRPr="001469B6" w:rsidRDefault="008C68BD" w:rsidP="005D32B5">
            <w:pPr>
              <w:widowControl w:val="0"/>
              <w:spacing w:before="240" w:line="240" w:lineRule="auto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4</w:t>
            </w:r>
            <w:r w:rsidRPr="001469B6">
              <w:rPr>
                <w:rFonts w:ascii="Times New Roman" w:hAnsi="Times New Roman" w:cs="Times New Roman"/>
              </w:rPr>
              <w:t>.</w:t>
            </w:r>
            <w:r>
              <w:rPr>
                <w:rFonts w:ascii="Times New Roman" w:hAnsi="Times New Roman" w:cs="Times New Roman"/>
              </w:rPr>
              <w:t>10</w:t>
            </w:r>
            <w:r w:rsidRPr="001469B6">
              <w:rPr>
                <w:rFonts w:ascii="Times New Roman" w:hAnsi="Times New Roman" w:cs="Times New Roman"/>
              </w:rPr>
              <w:t>.202</w:t>
            </w:r>
            <w:r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6237" w:type="dxa"/>
            <w:tcBorders>
              <w:left w:val="single" w:sz="4" w:space="0" w:color="auto"/>
              <w:right w:val="single" w:sz="4" w:space="0" w:color="auto"/>
            </w:tcBorders>
          </w:tcPr>
          <w:p w14:paraId="59559F0C" w14:textId="77777777" w:rsidR="008C68BD" w:rsidRPr="001469B6" w:rsidRDefault="008C68BD" w:rsidP="005D32B5">
            <w:pPr>
              <w:widowControl w:val="0"/>
              <w:spacing w:before="240" w:line="240" w:lineRule="auto"/>
              <w:ind w:firstLine="180"/>
              <w:rPr>
                <w:rFonts w:ascii="Times New Roman" w:hAnsi="Times New Roman" w:cs="Times New Roman"/>
                <w:highlight w:val="yellow"/>
              </w:rPr>
            </w:pPr>
            <w:r w:rsidRPr="00DB6D48">
              <w:rPr>
                <w:rFonts w:ascii="Times New Roman" w:hAnsi="Times New Roman"/>
              </w:rPr>
              <w:t>Разработка модели данных</w:t>
            </w:r>
            <w:r>
              <w:rPr>
                <w:rFonts w:ascii="Times New Roman" w:hAnsi="Times New Roman"/>
              </w:rPr>
              <w:t>.</w:t>
            </w:r>
          </w:p>
        </w:tc>
        <w:tc>
          <w:tcPr>
            <w:tcW w:w="1847" w:type="dxa"/>
            <w:tcBorders>
              <w:left w:val="single" w:sz="4" w:space="0" w:color="auto"/>
              <w:right w:val="single" w:sz="4" w:space="0" w:color="auto"/>
            </w:tcBorders>
          </w:tcPr>
          <w:p w14:paraId="44C36920" w14:textId="77777777" w:rsidR="008C68BD" w:rsidRPr="001469B6" w:rsidRDefault="008C68BD" w:rsidP="005D32B5">
            <w:pPr>
              <w:widowControl w:val="0"/>
              <w:spacing w:before="240" w:line="240" w:lineRule="auto"/>
              <w:ind w:firstLine="709"/>
              <w:jc w:val="both"/>
              <w:rPr>
                <w:rFonts w:ascii="Times New Roman" w:hAnsi="Times New Roman" w:cs="Times New Roman"/>
              </w:rPr>
            </w:pPr>
          </w:p>
        </w:tc>
      </w:tr>
      <w:tr w:rsidR="008C68BD" w:rsidRPr="00475137" w14:paraId="32C98A77" w14:textId="77777777" w:rsidTr="005D32B5">
        <w:trPr>
          <w:trHeight w:val="510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B36307" w14:textId="77777777" w:rsidR="008C68BD" w:rsidRPr="001469B6" w:rsidRDefault="008C68BD" w:rsidP="005D32B5">
            <w:pPr>
              <w:widowControl w:val="0"/>
              <w:spacing w:before="240" w:line="240" w:lineRule="auto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5</w:t>
            </w:r>
            <w:r w:rsidRPr="001469B6">
              <w:rPr>
                <w:rFonts w:ascii="Times New Roman" w:hAnsi="Times New Roman" w:cs="Times New Roman"/>
              </w:rPr>
              <w:t>.</w:t>
            </w:r>
            <w:r>
              <w:rPr>
                <w:rFonts w:ascii="Times New Roman" w:hAnsi="Times New Roman" w:cs="Times New Roman"/>
              </w:rPr>
              <w:t>10</w:t>
            </w:r>
            <w:r w:rsidRPr="001469B6">
              <w:rPr>
                <w:rFonts w:ascii="Times New Roman" w:hAnsi="Times New Roman" w:cs="Times New Roman"/>
              </w:rPr>
              <w:t>.202</w:t>
            </w:r>
            <w:r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6237" w:type="dxa"/>
            <w:tcBorders>
              <w:left w:val="single" w:sz="4" w:space="0" w:color="auto"/>
              <w:right w:val="single" w:sz="4" w:space="0" w:color="auto"/>
            </w:tcBorders>
          </w:tcPr>
          <w:p w14:paraId="6DEAD164" w14:textId="77777777" w:rsidR="008C68BD" w:rsidRPr="001469B6" w:rsidRDefault="008C68BD" w:rsidP="005D32B5">
            <w:pPr>
              <w:widowControl w:val="0"/>
              <w:spacing w:before="240" w:line="240" w:lineRule="auto"/>
              <w:ind w:firstLine="180"/>
              <w:rPr>
                <w:rFonts w:ascii="Times New Roman" w:hAnsi="Times New Roman" w:cs="Times New Roman"/>
                <w:highlight w:val="yellow"/>
              </w:rPr>
            </w:pPr>
            <w:r w:rsidRPr="00DB6D48">
              <w:rPr>
                <w:rFonts w:ascii="Times New Roman" w:hAnsi="Times New Roman"/>
              </w:rPr>
              <w:t>Разработка программного продукта. Создание функциональности ПО.</w:t>
            </w:r>
          </w:p>
        </w:tc>
        <w:tc>
          <w:tcPr>
            <w:tcW w:w="1847" w:type="dxa"/>
            <w:tcBorders>
              <w:left w:val="single" w:sz="4" w:space="0" w:color="auto"/>
              <w:right w:val="single" w:sz="4" w:space="0" w:color="auto"/>
            </w:tcBorders>
          </w:tcPr>
          <w:p w14:paraId="646FDEF7" w14:textId="77777777" w:rsidR="008C68BD" w:rsidRPr="001469B6" w:rsidRDefault="008C68BD" w:rsidP="005D32B5">
            <w:pPr>
              <w:widowControl w:val="0"/>
              <w:spacing w:before="240" w:line="240" w:lineRule="auto"/>
              <w:ind w:firstLine="709"/>
              <w:jc w:val="both"/>
              <w:rPr>
                <w:rFonts w:ascii="Times New Roman" w:hAnsi="Times New Roman" w:cs="Times New Roman"/>
              </w:rPr>
            </w:pPr>
          </w:p>
        </w:tc>
      </w:tr>
      <w:tr w:rsidR="008C68BD" w:rsidRPr="00475137" w14:paraId="77D8BCB5" w14:textId="77777777" w:rsidTr="005D32B5">
        <w:trPr>
          <w:trHeight w:val="510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D1BDCF" w14:textId="77777777" w:rsidR="008C68BD" w:rsidRPr="001469B6" w:rsidRDefault="008C68BD" w:rsidP="005D32B5">
            <w:pPr>
              <w:widowControl w:val="0"/>
              <w:spacing w:before="240" w:line="240" w:lineRule="auto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6</w:t>
            </w:r>
            <w:r w:rsidRPr="001469B6">
              <w:rPr>
                <w:rFonts w:ascii="Times New Roman" w:hAnsi="Times New Roman" w:cs="Times New Roman"/>
              </w:rPr>
              <w:t>.</w:t>
            </w:r>
            <w:r>
              <w:rPr>
                <w:rFonts w:ascii="Times New Roman" w:hAnsi="Times New Roman" w:cs="Times New Roman"/>
              </w:rPr>
              <w:t>10</w:t>
            </w:r>
            <w:r w:rsidRPr="001469B6">
              <w:rPr>
                <w:rFonts w:ascii="Times New Roman" w:hAnsi="Times New Roman" w:cs="Times New Roman"/>
              </w:rPr>
              <w:t>.202</w:t>
            </w:r>
            <w:r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6237" w:type="dxa"/>
            <w:tcBorders>
              <w:left w:val="single" w:sz="4" w:space="0" w:color="auto"/>
              <w:right w:val="single" w:sz="4" w:space="0" w:color="auto"/>
            </w:tcBorders>
          </w:tcPr>
          <w:p w14:paraId="216BB273" w14:textId="77777777" w:rsidR="008C68BD" w:rsidRPr="001469B6" w:rsidRDefault="008C68BD" w:rsidP="005D32B5">
            <w:pPr>
              <w:widowControl w:val="0"/>
              <w:spacing w:before="240" w:line="240" w:lineRule="auto"/>
              <w:ind w:firstLine="180"/>
              <w:rPr>
                <w:rFonts w:ascii="Times New Roman" w:hAnsi="Times New Roman" w:cs="Times New Roman"/>
                <w:highlight w:val="yellow"/>
              </w:rPr>
            </w:pPr>
            <w:r w:rsidRPr="00D07DD0">
              <w:rPr>
                <w:rFonts w:ascii="Times New Roman" w:hAnsi="Times New Roman"/>
              </w:rPr>
              <w:t>Модульное тестирование</w:t>
            </w:r>
            <w:r>
              <w:rPr>
                <w:rFonts w:ascii="Times New Roman" w:hAnsi="Times New Roman"/>
              </w:rPr>
              <w:t>.</w:t>
            </w:r>
            <w:r w:rsidRPr="00D07DD0">
              <w:rPr>
                <w:rFonts w:ascii="Times New Roman" w:hAnsi="Times New Roman"/>
              </w:rPr>
              <w:t xml:space="preserve"> Создание тестовых случаев</w:t>
            </w:r>
            <w:r>
              <w:rPr>
                <w:rFonts w:ascii="Times New Roman" w:hAnsi="Times New Roman"/>
              </w:rPr>
              <w:t>.</w:t>
            </w:r>
          </w:p>
        </w:tc>
        <w:tc>
          <w:tcPr>
            <w:tcW w:w="1847" w:type="dxa"/>
            <w:tcBorders>
              <w:left w:val="single" w:sz="4" w:space="0" w:color="auto"/>
              <w:right w:val="single" w:sz="4" w:space="0" w:color="auto"/>
            </w:tcBorders>
          </w:tcPr>
          <w:p w14:paraId="3BA9B02F" w14:textId="77777777" w:rsidR="008C68BD" w:rsidRPr="001469B6" w:rsidRDefault="008C68BD" w:rsidP="005D32B5">
            <w:pPr>
              <w:widowControl w:val="0"/>
              <w:spacing w:before="240" w:line="240" w:lineRule="auto"/>
              <w:ind w:firstLine="709"/>
              <w:jc w:val="both"/>
              <w:rPr>
                <w:rFonts w:ascii="Times New Roman" w:hAnsi="Times New Roman" w:cs="Times New Roman"/>
              </w:rPr>
            </w:pPr>
          </w:p>
        </w:tc>
      </w:tr>
      <w:tr w:rsidR="008C68BD" w:rsidRPr="00475137" w14:paraId="499AF571" w14:textId="77777777" w:rsidTr="005D32B5">
        <w:trPr>
          <w:trHeight w:val="510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CC7074" w14:textId="77777777" w:rsidR="008C68BD" w:rsidRPr="001469B6" w:rsidRDefault="008C68BD" w:rsidP="005D32B5">
            <w:pPr>
              <w:widowControl w:val="0"/>
              <w:spacing w:before="240" w:line="240" w:lineRule="auto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7</w:t>
            </w:r>
            <w:r w:rsidRPr="001469B6">
              <w:rPr>
                <w:rFonts w:ascii="Times New Roman" w:hAnsi="Times New Roman" w:cs="Times New Roman"/>
              </w:rPr>
              <w:t>.</w:t>
            </w:r>
            <w:r>
              <w:rPr>
                <w:rFonts w:ascii="Times New Roman" w:hAnsi="Times New Roman" w:cs="Times New Roman"/>
              </w:rPr>
              <w:t>10</w:t>
            </w:r>
            <w:r w:rsidRPr="001469B6">
              <w:rPr>
                <w:rFonts w:ascii="Times New Roman" w:hAnsi="Times New Roman" w:cs="Times New Roman"/>
              </w:rPr>
              <w:t>.202</w:t>
            </w:r>
            <w:r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6237" w:type="dxa"/>
            <w:tcBorders>
              <w:left w:val="single" w:sz="4" w:space="0" w:color="auto"/>
              <w:right w:val="single" w:sz="4" w:space="0" w:color="auto"/>
            </w:tcBorders>
          </w:tcPr>
          <w:p w14:paraId="4E02DFFE" w14:textId="77777777" w:rsidR="008C68BD" w:rsidRPr="001469B6" w:rsidRDefault="008C68BD" w:rsidP="005D32B5">
            <w:pPr>
              <w:widowControl w:val="0"/>
              <w:spacing w:before="240" w:line="240" w:lineRule="auto"/>
              <w:ind w:firstLine="180"/>
              <w:rPr>
                <w:rFonts w:ascii="Times New Roman" w:hAnsi="Times New Roman" w:cs="Times New Roman"/>
                <w:highlight w:val="yellow"/>
              </w:rPr>
            </w:pPr>
            <w:r w:rsidRPr="00D07DD0">
              <w:rPr>
                <w:rFonts w:ascii="Times New Roman" w:hAnsi="Times New Roman"/>
              </w:rPr>
              <w:t>Создание тестовых случаев</w:t>
            </w:r>
            <w:r>
              <w:rPr>
                <w:rFonts w:ascii="Times New Roman" w:hAnsi="Times New Roman"/>
              </w:rPr>
              <w:t>.</w:t>
            </w:r>
            <w:r w:rsidRPr="00D07DD0">
              <w:rPr>
                <w:rFonts w:ascii="Times New Roman" w:hAnsi="Times New Roman"/>
              </w:rPr>
              <w:t xml:space="preserve"> Отладка программных модулей</w:t>
            </w:r>
            <w:r>
              <w:rPr>
                <w:rFonts w:ascii="Times New Roman" w:hAnsi="Times New Roman"/>
              </w:rPr>
              <w:t>.</w:t>
            </w:r>
          </w:p>
        </w:tc>
        <w:tc>
          <w:tcPr>
            <w:tcW w:w="1847" w:type="dxa"/>
            <w:tcBorders>
              <w:left w:val="single" w:sz="4" w:space="0" w:color="auto"/>
              <w:right w:val="single" w:sz="4" w:space="0" w:color="auto"/>
            </w:tcBorders>
          </w:tcPr>
          <w:p w14:paraId="5F57E28C" w14:textId="77777777" w:rsidR="008C68BD" w:rsidRPr="001469B6" w:rsidRDefault="008C68BD" w:rsidP="005D32B5">
            <w:pPr>
              <w:widowControl w:val="0"/>
              <w:spacing w:before="240" w:line="240" w:lineRule="auto"/>
              <w:ind w:firstLine="709"/>
              <w:jc w:val="both"/>
              <w:rPr>
                <w:rFonts w:ascii="Times New Roman" w:hAnsi="Times New Roman" w:cs="Times New Roman"/>
              </w:rPr>
            </w:pPr>
          </w:p>
        </w:tc>
      </w:tr>
      <w:tr w:rsidR="008C68BD" w:rsidRPr="00475137" w14:paraId="5A46EB0B" w14:textId="77777777" w:rsidTr="005D32B5">
        <w:trPr>
          <w:trHeight w:val="510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C6CF0F" w14:textId="77777777" w:rsidR="008C68BD" w:rsidRPr="001469B6" w:rsidRDefault="008C68BD" w:rsidP="005D32B5">
            <w:pPr>
              <w:widowControl w:val="0"/>
              <w:spacing w:before="240" w:line="240" w:lineRule="auto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8</w:t>
            </w:r>
            <w:r w:rsidRPr="001469B6">
              <w:rPr>
                <w:rFonts w:ascii="Times New Roman" w:hAnsi="Times New Roman" w:cs="Times New Roman"/>
              </w:rPr>
              <w:t>.</w:t>
            </w:r>
            <w:r>
              <w:rPr>
                <w:rFonts w:ascii="Times New Roman" w:hAnsi="Times New Roman" w:cs="Times New Roman"/>
              </w:rPr>
              <w:t>10</w:t>
            </w:r>
            <w:r w:rsidRPr="001469B6">
              <w:rPr>
                <w:rFonts w:ascii="Times New Roman" w:hAnsi="Times New Roman" w:cs="Times New Roman"/>
              </w:rPr>
              <w:t>.202</w:t>
            </w:r>
            <w:r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6237" w:type="dxa"/>
            <w:tcBorders>
              <w:left w:val="single" w:sz="4" w:space="0" w:color="auto"/>
              <w:right w:val="single" w:sz="4" w:space="0" w:color="auto"/>
            </w:tcBorders>
          </w:tcPr>
          <w:p w14:paraId="5E025893" w14:textId="77777777" w:rsidR="008C68BD" w:rsidRPr="001469B6" w:rsidRDefault="008C68BD" w:rsidP="005D32B5">
            <w:pPr>
              <w:widowControl w:val="0"/>
              <w:spacing w:before="240" w:line="240" w:lineRule="auto"/>
              <w:ind w:firstLine="180"/>
              <w:rPr>
                <w:rFonts w:ascii="Times New Roman" w:hAnsi="Times New Roman" w:cs="Times New Roman"/>
                <w:highlight w:val="yellow"/>
              </w:rPr>
            </w:pPr>
            <w:r w:rsidRPr="00D92C46">
              <w:rPr>
                <w:rFonts w:ascii="Times New Roman" w:hAnsi="Times New Roman"/>
              </w:rPr>
              <w:t>Разработка документа «Руководство пользователя» в соответствии с ЕСПД</w:t>
            </w:r>
            <w:r>
              <w:rPr>
                <w:rFonts w:ascii="Times New Roman" w:hAnsi="Times New Roman"/>
              </w:rPr>
              <w:t>.</w:t>
            </w:r>
          </w:p>
        </w:tc>
        <w:tc>
          <w:tcPr>
            <w:tcW w:w="1847" w:type="dxa"/>
            <w:tcBorders>
              <w:left w:val="single" w:sz="4" w:space="0" w:color="auto"/>
              <w:right w:val="single" w:sz="4" w:space="0" w:color="auto"/>
            </w:tcBorders>
          </w:tcPr>
          <w:p w14:paraId="1B0CEF59" w14:textId="77777777" w:rsidR="008C68BD" w:rsidRPr="001469B6" w:rsidRDefault="008C68BD" w:rsidP="005D32B5">
            <w:pPr>
              <w:widowControl w:val="0"/>
              <w:spacing w:before="240" w:line="240" w:lineRule="auto"/>
              <w:ind w:firstLine="709"/>
              <w:jc w:val="both"/>
              <w:rPr>
                <w:rFonts w:ascii="Times New Roman" w:hAnsi="Times New Roman" w:cs="Times New Roman"/>
              </w:rPr>
            </w:pPr>
          </w:p>
        </w:tc>
      </w:tr>
      <w:tr w:rsidR="008C68BD" w:rsidRPr="00475137" w14:paraId="2BC894AD" w14:textId="77777777" w:rsidTr="005D32B5">
        <w:trPr>
          <w:trHeight w:val="510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B3EA4C" w14:textId="77777777" w:rsidR="008C68BD" w:rsidRPr="001469B6" w:rsidRDefault="008C68BD" w:rsidP="005D32B5">
            <w:pPr>
              <w:widowControl w:val="0"/>
              <w:spacing w:before="240" w:line="240" w:lineRule="auto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9.10.2024</w:t>
            </w:r>
          </w:p>
        </w:tc>
        <w:tc>
          <w:tcPr>
            <w:tcW w:w="6237" w:type="dxa"/>
            <w:tcBorders>
              <w:left w:val="single" w:sz="4" w:space="0" w:color="auto"/>
              <w:right w:val="single" w:sz="4" w:space="0" w:color="auto"/>
            </w:tcBorders>
          </w:tcPr>
          <w:p w14:paraId="2A3055A1" w14:textId="77777777" w:rsidR="008C68BD" w:rsidRPr="001469B6" w:rsidRDefault="008C68BD" w:rsidP="005D32B5">
            <w:pPr>
              <w:widowControl w:val="0"/>
              <w:spacing w:before="240" w:line="240" w:lineRule="auto"/>
              <w:ind w:firstLine="180"/>
              <w:rPr>
                <w:rFonts w:ascii="Times New Roman" w:hAnsi="Times New Roman" w:cs="Times New Roman"/>
                <w:highlight w:val="yellow"/>
              </w:rPr>
            </w:pPr>
            <w:r w:rsidRPr="00D92C46">
              <w:rPr>
                <w:rFonts w:ascii="Times New Roman" w:hAnsi="Times New Roman"/>
              </w:rPr>
              <w:t>Разработка документа «Программа и методика испытаний» в соответствии с ЕСПД</w:t>
            </w:r>
            <w:r>
              <w:rPr>
                <w:rFonts w:ascii="Times New Roman" w:hAnsi="Times New Roman"/>
              </w:rPr>
              <w:t xml:space="preserve">. </w:t>
            </w:r>
            <w:r w:rsidRPr="00D92C46">
              <w:rPr>
                <w:rFonts w:ascii="Times New Roman" w:hAnsi="Times New Roman"/>
              </w:rPr>
              <w:t>Подготовка отчета</w:t>
            </w:r>
            <w:r>
              <w:rPr>
                <w:rFonts w:ascii="Times New Roman" w:hAnsi="Times New Roman"/>
              </w:rPr>
              <w:t>.</w:t>
            </w:r>
          </w:p>
        </w:tc>
        <w:tc>
          <w:tcPr>
            <w:tcW w:w="1847" w:type="dxa"/>
            <w:tcBorders>
              <w:left w:val="single" w:sz="4" w:space="0" w:color="auto"/>
              <w:right w:val="single" w:sz="4" w:space="0" w:color="auto"/>
            </w:tcBorders>
          </w:tcPr>
          <w:p w14:paraId="1B51CA3F" w14:textId="77777777" w:rsidR="008C68BD" w:rsidRPr="001469B6" w:rsidRDefault="008C68BD" w:rsidP="005D32B5">
            <w:pPr>
              <w:widowControl w:val="0"/>
              <w:spacing w:before="240" w:line="240" w:lineRule="auto"/>
              <w:ind w:firstLine="709"/>
              <w:jc w:val="both"/>
              <w:rPr>
                <w:rFonts w:ascii="Times New Roman" w:hAnsi="Times New Roman" w:cs="Times New Roman"/>
              </w:rPr>
            </w:pPr>
          </w:p>
        </w:tc>
      </w:tr>
    </w:tbl>
    <w:p w14:paraId="47D060BF" w14:textId="77777777" w:rsidR="008C68BD" w:rsidRDefault="008C68BD" w:rsidP="008C68BD">
      <w:pPr>
        <w:suppressAutoHyphens/>
        <w:spacing w:after="0" w:line="240" w:lineRule="auto"/>
        <w:rPr>
          <w:rFonts w:ascii="Times New Roman" w:eastAsia="Times New Roman" w:hAnsi="Times New Roman" w:cs="Times New Roman"/>
          <w:b/>
          <w:sz w:val="28"/>
          <w:szCs w:val="28"/>
        </w:rPr>
        <w:sectPr w:rsidR="008C68BD"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sdt>
      <w:sdtPr>
        <w:rPr>
          <w:rFonts w:ascii="Calibri" w:eastAsia="Times New Roman" w:hAnsi="Calibri" w:cs="Times New Roman"/>
          <w:color w:val="auto"/>
          <w:sz w:val="22"/>
          <w:szCs w:val="22"/>
          <w:lang w:eastAsia="en-US"/>
        </w:rPr>
        <w:id w:val="-2072799539"/>
        <w:docPartObj>
          <w:docPartGallery w:val="Table of Contents"/>
          <w:docPartUnique/>
        </w:docPartObj>
      </w:sdtPr>
      <w:sdtEndPr>
        <w:rPr>
          <w:rFonts w:asciiTheme="minorHAnsi" w:eastAsiaTheme="minorHAnsi" w:hAnsiTheme="minorHAnsi" w:cstheme="minorBidi"/>
          <w:b/>
          <w:bCs/>
        </w:rPr>
      </w:sdtEndPr>
      <w:sdtContent>
        <w:p w14:paraId="17107CDC" w14:textId="77777777" w:rsidR="003D3571" w:rsidRPr="00364B81" w:rsidRDefault="008C68BD" w:rsidP="00D40BE4">
          <w:pPr>
            <w:pStyle w:val="af4"/>
            <w:spacing w:before="0" w:after="360" w:line="360" w:lineRule="auto"/>
            <w:jc w:val="center"/>
            <w:rPr>
              <w:noProof/>
            </w:rPr>
          </w:pPr>
          <w:r w:rsidRPr="00364B81">
            <w:rPr>
              <w:rFonts w:ascii="Times New Roman" w:hAnsi="Times New Roman" w:cs="Times New Roman"/>
              <w:b/>
              <w:bCs/>
              <w:color w:val="auto"/>
              <w:sz w:val="28"/>
              <w:szCs w:val="28"/>
            </w:rPr>
            <w:t>СОДЕРЖАНИЕ</w:t>
          </w:r>
          <w:r w:rsidRPr="00364B81">
            <w:rPr>
              <w:rFonts w:ascii="Times New Roman" w:hAnsi="Times New Roman" w:cs="Times New Roman"/>
              <w:sz w:val="28"/>
              <w:szCs w:val="28"/>
            </w:rPr>
            <w:fldChar w:fldCharType="begin"/>
          </w:r>
          <w:r w:rsidRPr="00364B81">
            <w:rPr>
              <w:rFonts w:ascii="Times New Roman" w:hAnsi="Times New Roman" w:cs="Times New Roman"/>
              <w:sz w:val="28"/>
              <w:szCs w:val="28"/>
            </w:rPr>
            <w:instrText xml:space="preserve"> TOC \o "1-3" \h \z \u </w:instrText>
          </w:r>
          <w:r w:rsidRPr="00364B81">
            <w:rPr>
              <w:rFonts w:ascii="Times New Roman" w:hAnsi="Times New Roman" w:cs="Times New Roman"/>
              <w:sz w:val="28"/>
              <w:szCs w:val="28"/>
            </w:rPr>
            <w:fldChar w:fldCharType="separate"/>
          </w:r>
        </w:p>
        <w:p w14:paraId="5DA86F43" w14:textId="646B6F9C" w:rsidR="003D3571" w:rsidRPr="00364B81" w:rsidRDefault="003D3571" w:rsidP="003D3571">
          <w:pPr>
            <w:pStyle w:val="11"/>
            <w:tabs>
              <w:tab w:val="right" w:leader="dot" w:pos="9345"/>
            </w:tabs>
            <w:spacing w:line="360" w:lineRule="auto"/>
            <w:jc w:val="both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80061005" w:history="1">
            <w:r w:rsidRPr="00364B81">
              <w:rPr>
                <w:rStyle w:val="af5"/>
                <w:rFonts w:ascii="Times New Roman" w:hAnsi="Times New Roman" w:cs="Times New Roman"/>
                <w:noProof/>
                <w:sz w:val="28"/>
                <w:szCs w:val="28"/>
              </w:rPr>
              <w:t>ВВЕДЕНИЕ</w:t>
            </w:r>
            <w:r w:rsidRPr="00364B8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364B8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364B8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80061005 \h </w:instrText>
            </w:r>
            <w:r w:rsidRPr="00364B8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364B8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364B8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6</w:t>
            </w:r>
            <w:r w:rsidRPr="00364B8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1C144E5" w14:textId="657AB901" w:rsidR="003D3571" w:rsidRPr="00364B81" w:rsidRDefault="003D3571" w:rsidP="003D3571">
          <w:pPr>
            <w:pStyle w:val="11"/>
            <w:tabs>
              <w:tab w:val="right" w:leader="dot" w:pos="9345"/>
            </w:tabs>
            <w:spacing w:line="360" w:lineRule="auto"/>
            <w:jc w:val="both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80061006" w:history="1">
            <w:r w:rsidRPr="00364B81">
              <w:rPr>
                <w:rStyle w:val="af5"/>
                <w:rFonts w:ascii="Times New Roman" w:hAnsi="Times New Roman" w:cs="Times New Roman"/>
                <w:noProof/>
                <w:sz w:val="28"/>
                <w:szCs w:val="28"/>
              </w:rPr>
              <w:t>Задание 1. Разработка технического задания</w:t>
            </w:r>
            <w:r w:rsidRPr="00364B8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364B8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364B8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80061006 \h </w:instrText>
            </w:r>
            <w:r w:rsidRPr="00364B8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364B8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364B8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7</w:t>
            </w:r>
            <w:r w:rsidRPr="00364B8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E7CD0B9" w14:textId="40F531FC" w:rsidR="003D3571" w:rsidRPr="00364B81" w:rsidRDefault="003D3571" w:rsidP="003D3571">
          <w:pPr>
            <w:pStyle w:val="11"/>
            <w:tabs>
              <w:tab w:val="right" w:leader="dot" w:pos="9345"/>
            </w:tabs>
            <w:spacing w:line="360" w:lineRule="auto"/>
            <w:jc w:val="both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80061007" w:history="1">
            <w:r w:rsidRPr="00364B81">
              <w:rPr>
                <w:rStyle w:val="af5"/>
                <w:rFonts w:ascii="Times New Roman" w:hAnsi="Times New Roman" w:cs="Times New Roman"/>
                <w:noProof/>
                <w:sz w:val="28"/>
                <w:szCs w:val="28"/>
              </w:rPr>
              <w:t>Задание 2. Разработка алгоритмов и диаграмм</w:t>
            </w:r>
            <w:r w:rsidRPr="00364B8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364B8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364B8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80061007 \h </w:instrText>
            </w:r>
            <w:r w:rsidRPr="00364B8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364B8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364B8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1</w:t>
            </w:r>
            <w:r w:rsidRPr="00364B8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5600047" w14:textId="7EF9D225" w:rsidR="003D3571" w:rsidRPr="00364B81" w:rsidRDefault="003D3571" w:rsidP="003D3571">
          <w:pPr>
            <w:pStyle w:val="11"/>
            <w:tabs>
              <w:tab w:val="right" w:leader="dot" w:pos="9345"/>
            </w:tabs>
            <w:spacing w:line="360" w:lineRule="auto"/>
            <w:jc w:val="both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80061008" w:history="1">
            <w:r w:rsidRPr="00364B81">
              <w:rPr>
                <w:rStyle w:val="af5"/>
                <w:rFonts w:ascii="Times New Roman" w:hAnsi="Times New Roman" w:cs="Times New Roman"/>
                <w:noProof/>
                <w:sz w:val="28"/>
                <w:szCs w:val="28"/>
              </w:rPr>
              <w:t>Задание 3. Макеты</w:t>
            </w:r>
            <w:r w:rsidRPr="00364B8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364B8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364B8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80061008 \h </w:instrText>
            </w:r>
            <w:r w:rsidRPr="00364B8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364B8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364B8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9</w:t>
            </w:r>
            <w:r w:rsidRPr="00364B8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EF7910A" w14:textId="796CC1AD" w:rsidR="003D3571" w:rsidRPr="00364B81" w:rsidRDefault="003D3571" w:rsidP="003D3571">
          <w:pPr>
            <w:pStyle w:val="11"/>
            <w:tabs>
              <w:tab w:val="right" w:leader="dot" w:pos="9345"/>
            </w:tabs>
            <w:spacing w:line="360" w:lineRule="auto"/>
            <w:jc w:val="both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80061009" w:history="1">
            <w:r w:rsidRPr="00364B81">
              <w:rPr>
                <w:rStyle w:val="af5"/>
                <w:rFonts w:ascii="Times New Roman" w:hAnsi="Times New Roman" w:cs="Times New Roman"/>
                <w:noProof/>
                <w:sz w:val="28"/>
                <w:szCs w:val="28"/>
              </w:rPr>
              <w:t>Задание 4. Разработка</w:t>
            </w:r>
            <w:r w:rsidRPr="00364B8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364B8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364B8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80061009 \h </w:instrText>
            </w:r>
            <w:r w:rsidRPr="00364B8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364B8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364B8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5</w:t>
            </w:r>
            <w:r w:rsidRPr="00364B8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A840007" w14:textId="7168DE26" w:rsidR="003D3571" w:rsidRPr="00364B81" w:rsidRDefault="003D3571" w:rsidP="003D3571">
          <w:pPr>
            <w:pStyle w:val="11"/>
            <w:tabs>
              <w:tab w:val="right" w:leader="dot" w:pos="9345"/>
            </w:tabs>
            <w:spacing w:line="360" w:lineRule="auto"/>
            <w:jc w:val="both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80061010" w:history="1">
            <w:r w:rsidRPr="00364B81">
              <w:rPr>
                <w:rStyle w:val="af5"/>
                <w:rFonts w:ascii="Times New Roman" w:hAnsi="Times New Roman" w:cs="Times New Roman"/>
                <w:noProof/>
                <w:sz w:val="28"/>
                <w:szCs w:val="28"/>
              </w:rPr>
              <w:t>Задание 5. Тестирование</w:t>
            </w:r>
            <w:r w:rsidRPr="00364B8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364B8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364B8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80061010 \h </w:instrText>
            </w:r>
            <w:r w:rsidRPr="00364B8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364B8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364B8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5</w:t>
            </w:r>
            <w:r w:rsidRPr="00364B8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501ECC0" w14:textId="7139A383" w:rsidR="003D3571" w:rsidRPr="00364B81" w:rsidRDefault="003D3571" w:rsidP="003D3571">
          <w:pPr>
            <w:pStyle w:val="11"/>
            <w:tabs>
              <w:tab w:val="right" w:leader="dot" w:pos="9345"/>
            </w:tabs>
            <w:spacing w:line="360" w:lineRule="auto"/>
            <w:jc w:val="both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80061011" w:history="1">
            <w:r w:rsidRPr="00364B81">
              <w:rPr>
                <w:rStyle w:val="af5"/>
                <w:rFonts w:ascii="Times New Roman" w:hAnsi="Times New Roman" w:cs="Times New Roman"/>
                <w:noProof/>
                <w:sz w:val="28"/>
                <w:szCs w:val="28"/>
              </w:rPr>
              <w:t>Задание 6. GitHub. Оценка проекта</w:t>
            </w:r>
            <w:r w:rsidRPr="00364B8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364B8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364B8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80061011 \h </w:instrText>
            </w:r>
            <w:r w:rsidRPr="00364B8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364B8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364B8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0</w:t>
            </w:r>
            <w:r w:rsidRPr="00364B8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5E46449" w14:textId="7D2D41A6" w:rsidR="003D3571" w:rsidRPr="00364B81" w:rsidRDefault="003D3571" w:rsidP="003D3571">
          <w:pPr>
            <w:pStyle w:val="11"/>
            <w:tabs>
              <w:tab w:val="right" w:leader="dot" w:pos="9345"/>
            </w:tabs>
            <w:spacing w:line="360" w:lineRule="auto"/>
            <w:jc w:val="both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80061012" w:history="1">
            <w:r w:rsidRPr="00364B81">
              <w:rPr>
                <w:rStyle w:val="af5"/>
                <w:rFonts w:ascii="Times New Roman" w:hAnsi="Times New Roman" w:cs="Times New Roman"/>
                <w:noProof/>
                <w:sz w:val="28"/>
                <w:szCs w:val="28"/>
              </w:rPr>
              <w:t>ЗАКЛЮЧЕНИЕ</w:t>
            </w:r>
            <w:r w:rsidRPr="00364B8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364B8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364B8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80061012 \h </w:instrText>
            </w:r>
            <w:r w:rsidRPr="00364B8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364B8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364B8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3</w:t>
            </w:r>
            <w:r w:rsidRPr="00364B8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5E7F286" w14:textId="28BD47DD" w:rsidR="003D3571" w:rsidRPr="00364B81" w:rsidRDefault="003D3571" w:rsidP="003D3571">
          <w:pPr>
            <w:pStyle w:val="11"/>
            <w:tabs>
              <w:tab w:val="right" w:leader="dot" w:pos="9345"/>
            </w:tabs>
            <w:spacing w:line="360" w:lineRule="auto"/>
            <w:jc w:val="both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80061013" w:history="1">
            <w:r w:rsidRPr="00364B81">
              <w:rPr>
                <w:rStyle w:val="af5"/>
                <w:rFonts w:ascii="Times New Roman" w:hAnsi="Times New Roman" w:cs="Times New Roman"/>
                <w:noProof/>
                <w:sz w:val="28"/>
                <w:szCs w:val="28"/>
              </w:rPr>
              <w:t>ПРИЛОЖЕНИЕ A</w:t>
            </w:r>
            <w:r w:rsidRPr="00364B8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364B8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364B8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80061013 \h </w:instrText>
            </w:r>
            <w:r w:rsidRPr="00364B8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364B8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364B8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4</w:t>
            </w:r>
            <w:r w:rsidRPr="00364B8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E4FECBF" w14:textId="3FB472FF" w:rsidR="003D3571" w:rsidRPr="00364B81" w:rsidRDefault="003D3571" w:rsidP="003D3571">
          <w:pPr>
            <w:pStyle w:val="11"/>
            <w:tabs>
              <w:tab w:val="right" w:leader="dot" w:pos="9345"/>
            </w:tabs>
            <w:spacing w:line="360" w:lineRule="auto"/>
            <w:jc w:val="both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80061014" w:history="1">
            <w:r w:rsidRPr="00364B81">
              <w:rPr>
                <w:rStyle w:val="af5"/>
                <w:rFonts w:ascii="Times New Roman" w:hAnsi="Times New Roman" w:cs="Times New Roman"/>
                <w:noProof/>
                <w:sz w:val="28"/>
                <w:szCs w:val="28"/>
              </w:rPr>
              <w:t>ПРИЛОЖЕНИЕ</w:t>
            </w:r>
            <w:r w:rsidRPr="00364B81">
              <w:rPr>
                <w:rStyle w:val="af5"/>
                <w:rFonts w:ascii="Times New Roman" w:hAnsi="Times New Roman" w:cs="Times New Roman"/>
                <w:noProof/>
                <w:sz w:val="28"/>
                <w:szCs w:val="28"/>
                <w:lang w:val="en-US"/>
              </w:rPr>
              <w:t xml:space="preserve"> B</w:t>
            </w:r>
            <w:r w:rsidRPr="00364B8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364B8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364B8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80061014 \h </w:instrText>
            </w:r>
            <w:r w:rsidRPr="00364B8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364B8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364B8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9</w:t>
            </w:r>
            <w:r w:rsidRPr="00364B8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63987CF" w14:textId="77777777" w:rsidR="008C68BD" w:rsidRDefault="008C68BD" w:rsidP="008C68BD">
          <w:pPr>
            <w:spacing w:after="360" w:line="360" w:lineRule="auto"/>
          </w:pPr>
          <w:r w:rsidRPr="00364B81">
            <w:rPr>
              <w:rFonts w:ascii="Times New Roman" w:hAnsi="Times New Roman"/>
              <w:sz w:val="28"/>
              <w:szCs w:val="28"/>
            </w:rPr>
            <w:fldChar w:fldCharType="end"/>
          </w:r>
        </w:p>
      </w:sdtContent>
    </w:sdt>
    <w:p w14:paraId="281BDF8D" w14:textId="77777777" w:rsidR="008C68BD" w:rsidRDefault="008C68BD" w:rsidP="008C68BD">
      <w:r>
        <w:br w:type="page"/>
      </w:r>
    </w:p>
    <w:p w14:paraId="75D824D2" w14:textId="5E2899E4" w:rsidR="008C68BD" w:rsidRDefault="008C68BD" w:rsidP="008C68BD">
      <w:pPr>
        <w:pStyle w:val="1"/>
        <w:spacing w:before="0" w:after="360" w:line="360" w:lineRule="auto"/>
        <w:jc w:val="center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bookmarkStart w:id="24" w:name="_Toc180061005"/>
      <w:r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lastRenderedPageBreak/>
        <w:t>ВВЕДЕНИЕ</w:t>
      </w:r>
      <w:bookmarkEnd w:id="24"/>
    </w:p>
    <w:p w14:paraId="04827CF8" w14:textId="77777777" w:rsidR="008C68BD" w:rsidRPr="00A23DE8" w:rsidRDefault="008C68BD" w:rsidP="008C68BD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23DE8">
        <w:rPr>
          <w:rFonts w:ascii="Times New Roman" w:hAnsi="Times New Roman" w:cs="Times New Roman"/>
          <w:sz w:val="28"/>
          <w:szCs w:val="28"/>
        </w:rPr>
        <w:t>Учебная практика посвящена анализу и разработке программного проекта. Основными целями проекта являются создание технического задания разработку диаграмм, создание базы данных и разработка приложения.</w:t>
      </w:r>
    </w:p>
    <w:p w14:paraId="1D00E2D4" w14:textId="77777777" w:rsidR="008C68BD" w:rsidRPr="00A23DE8" w:rsidRDefault="008C68BD" w:rsidP="008C68BD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23DE8">
        <w:rPr>
          <w:rFonts w:ascii="Times New Roman" w:hAnsi="Times New Roman" w:cs="Times New Roman"/>
          <w:sz w:val="28"/>
          <w:szCs w:val="28"/>
        </w:rPr>
        <w:t>Результатом выполнения данной работы будет надежная и эффективная система управления данными, которая позволит улучшить аналитику статусов книг в библиотеке.</w:t>
      </w:r>
    </w:p>
    <w:p w14:paraId="460AA35A" w14:textId="77777777" w:rsidR="008C68BD" w:rsidRPr="00A23DE8" w:rsidRDefault="008C68BD" w:rsidP="008C68BD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23DE8">
        <w:rPr>
          <w:rFonts w:ascii="Times New Roman" w:hAnsi="Times New Roman" w:cs="Times New Roman"/>
          <w:sz w:val="28"/>
          <w:szCs w:val="28"/>
        </w:rPr>
        <w:t>Данная учебная практика имеет не только практическое, но и теоретическое значение, так как позволяет изучить особенности проектирования и реализации баз данных, а также приобрести навыки работы с различными инструментами и технологиями, используемыми при создании баз данных.</w:t>
      </w:r>
    </w:p>
    <w:p w14:paraId="3E302A9D" w14:textId="58DF916A" w:rsidR="008C68BD" w:rsidRPr="008C68BD" w:rsidRDefault="008C68BD" w:rsidP="008C68BD">
      <w:r>
        <w:br w:type="page"/>
      </w:r>
    </w:p>
    <w:p w14:paraId="61D56FFB" w14:textId="28D105CC" w:rsidR="00BC58CD" w:rsidRPr="003C31AF" w:rsidRDefault="00BC58CD" w:rsidP="008C68BD">
      <w:pPr>
        <w:pStyle w:val="1"/>
        <w:spacing w:before="0" w:after="360" w:line="360" w:lineRule="auto"/>
        <w:jc w:val="center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bookmarkStart w:id="25" w:name="_Toc180061006"/>
      <w:r w:rsidRPr="003C31AF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lastRenderedPageBreak/>
        <w:t>Задание 1. Разработка технического задания</w:t>
      </w:r>
      <w:bookmarkEnd w:id="25"/>
    </w:p>
    <w:p w14:paraId="7DE996AD" w14:textId="2E6AADAE" w:rsidR="00BC58CD" w:rsidRPr="00CE308E" w:rsidRDefault="00BC58CD" w:rsidP="008774BA">
      <w:pPr>
        <w:pStyle w:val="a4"/>
        <w:spacing w:before="0" w:beforeAutospacing="0" w:after="0" w:afterAutospacing="0" w:line="360" w:lineRule="auto"/>
        <w:ind w:firstLine="709"/>
        <w:jc w:val="both"/>
        <w:rPr>
          <w:color w:val="000000"/>
          <w:sz w:val="28"/>
          <w:szCs w:val="28"/>
        </w:rPr>
      </w:pPr>
      <w:r w:rsidRPr="00BC58CD">
        <w:rPr>
          <w:color w:val="000000"/>
          <w:sz w:val="28"/>
          <w:szCs w:val="28"/>
        </w:rPr>
        <w:t>Вариант</w:t>
      </w:r>
      <w:r w:rsidR="008774BA" w:rsidRPr="008774BA">
        <w:rPr>
          <w:color w:val="000000"/>
          <w:sz w:val="28"/>
          <w:szCs w:val="28"/>
        </w:rPr>
        <w:t xml:space="preserve"> </w:t>
      </w:r>
      <w:r w:rsidR="00C956B0">
        <w:rPr>
          <w:color w:val="000000"/>
          <w:sz w:val="28"/>
          <w:szCs w:val="28"/>
        </w:rPr>
        <w:t>3</w:t>
      </w:r>
      <w:r w:rsidRPr="00BC58CD">
        <w:rPr>
          <w:color w:val="000000"/>
          <w:sz w:val="28"/>
          <w:szCs w:val="28"/>
        </w:rPr>
        <w:t>:</w:t>
      </w:r>
      <w:r w:rsidR="008774BA" w:rsidRPr="008774BA">
        <w:rPr>
          <w:color w:val="000000"/>
          <w:sz w:val="28"/>
          <w:szCs w:val="28"/>
        </w:rPr>
        <w:t xml:space="preserve"> </w:t>
      </w:r>
      <w:bookmarkStart w:id="26" w:name="_Hlk179196006"/>
      <w:r w:rsidRPr="00CE308E">
        <w:rPr>
          <w:color w:val="000000"/>
          <w:sz w:val="28"/>
          <w:szCs w:val="28"/>
        </w:rPr>
        <w:t>Библиотека</w:t>
      </w:r>
      <w:bookmarkEnd w:id="26"/>
    </w:p>
    <w:p w14:paraId="7582C0C9" w14:textId="6240E49D" w:rsidR="006E145D" w:rsidRPr="008774BA" w:rsidRDefault="006E145D" w:rsidP="006E145D">
      <w:pPr>
        <w:spacing w:line="276" w:lineRule="auto"/>
        <w:jc w:val="center"/>
        <w:rPr>
          <w:rFonts w:ascii="Times New Roman" w:hAnsi="Times New Roman" w:cs="Times New Roman"/>
          <w:bCs/>
          <w:sz w:val="28"/>
          <w:szCs w:val="28"/>
        </w:rPr>
      </w:pPr>
      <w:r w:rsidRPr="008774BA">
        <w:rPr>
          <w:rFonts w:ascii="Times New Roman" w:hAnsi="Times New Roman" w:cs="Times New Roman"/>
          <w:bCs/>
          <w:sz w:val="28"/>
          <w:szCs w:val="28"/>
        </w:rPr>
        <w:t>Описание предметной области</w:t>
      </w:r>
    </w:p>
    <w:p w14:paraId="4FEDD8A7" w14:textId="77777777" w:rsidR="00EC4E5F" w:rsidRPr="00EC4E5F" w:rsidRDefault="00EC4E5F" w:rsidP="00EC4E5F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EC4E5F">
        <w:rPr>
          <w:rFonts w:ascii="Times New Roman" w:hAnsi="Times New Roman" w:cs="Times New Roman"/>
          <w:sz w:val="28"/>
          <w:szCs w:val="28"/>
        </w:rPr>
        <w:t>Основной целью данного модуля является автоматизация процессов учета и выдачи книг в библиотеке. Модуль позволяет сотрудникам библиотеки эффективно управлять библиотечным фондом, регистрировать пользователей, а также отслеживать статус выданных книг и журналов.</w:t>
      </w:r>
    </w:p>
    <w:p w14:paraId="729D51B0" w14:textId="77777777" w:rsidR="00EC4E5F" w:rsidRPr="00EC4E5F" w:rsidRDefault="00EC4E5F" w:rsidP="00EC4E5F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EC4E5F">
        <w:rPr>
          <w:rFonts w:ascii="Times New Roman" w:hAnsi="Times New Roman" w:cs="Times New Roman"/>
          <w:sz w:val="28"/>
          <w:szCs w:val="28"/>
        </w:rPr>
        <w:t>Разработка программного модуля для учета книг и пользователей позволит библиотекам сократить время обслуживания, повысить точность учета литературы и обеспечить высокий уровень обслуживания читателей.</w:t>
      </w:r>
    </w:p>
    <w:p w14:paraId="1853B0AB" w14:textId="77777777" w:rsidR="00EC4E5F" w:rsidRPr="00EC4E5F" w:rsidRDefault="00EC4E5F" w:rsidP="00EC4E5F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EC4E5F">
        <w:rPr>
          <w:rFonts w:ascii="Times New Roman" w:hAnsi="Times New Roman" w:cs="Times New Roman"/>
          <w:sz w:val="28"/>
          <w:szCs w:val="28"/>
        </w:rPr>
        <w:t>Задача разработки такого модуля состоит в создании удобного и надежного инструмента для учета книг, регистрации пользователей и контроля над выдачей и возвратом литературы. Это позволит избежать утери книг, минимизировать случаи просроченных возвратов и улучшить общую работу библиотеки.</w:t>
      </w:r>
    </w:p>
    <w:p w14:paraId="5DAD60F8" w14:textId="77777777" w:rsidR="00EC4E5F" w:rsidRPr="00EC4E5F" w:rsidRDefault="00EC4E5F" w:rsidP="00EC4E5F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EC4E5F">
        <w:rPr>
          <w:rFonts w:ascii="Times New Roman" w:hAnsi="Times New Roman" w:cs="Times New Roman"/>
          <w:sz w:val="28"/>
          <w:szCs w:val="28"/>
        </w:rPr>
        <w:t>Программный модуль также повысит удовлетворенность читателей за счет удобного доступа к информации о доступных книгах и возможности бронирования литературы.</w:t>
      </w:r>
    </w:p>
    <w:p w14:paraId="32886703" w14:textId="77777777" w:rsidR="006E145D" w:rsidRPr="006E145D" w:rsidRDefault="006E145D" w:rsidP="008C68BD">
      <w:pPr>
        <w:spacing w:after="0" w:line="276" w:lineRule="auto"/>
        <w:jc w:val="both"/>
        <w:rPr>
          <w:rFonts w:ascii="Times New Roman" w:hAnsi="Times New Roman" w:cs="Times New Roman"/>
          <w:sz w:val="32"/>
          <w:szCs w:val="32"/>
        </w:rPr>
      </w:pPr>
    </w:p>
    <w:p w14:paraId="35E4B9CE" w14:textId="77777777" w:rsidR="006E145D" w:rsidRPr="006E145D" w:rsidRDefault="006E145D" w:rsidP="006E145D">
      <w:pPr>
        <w:spacing w:after="0" w:line="276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6E145D">
        <w:rPr>
          <w:rFonts w:ascii="Times New Roman" w:hAnsi="Times New Roman" w:cs="Times New Roman"/>
          <w:sz w:val="28"/>
          <w:szCs w:val="28"/>
        </w:rPr>
        <w:t>Основные функции и возможности модуля включают:</w:t>
      </w:r>
    </w:p>
    <w:p w14:paraId="22B8D3E7" w14:textId="77777777" w:rsidR="006E145D" w:rsidRPr="006E145D" w:rsidRDefault="006E145D" w:rsidP="006E145D">
      <w:pPr>
        <w:spacing w:after="0" w:line="276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14:paraId="118957B5" w14:textId="77777777" w:rsidR="008774BA" w:rsidRDefault="008774BA" w:rsidP="008774BA">
      <w:pPr>
        <w:pStyle w:val="a6"/>
        <w:numPr>
          <w:ilvl w:val="0"/>
          <w:numId w:val="4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774BA">
        <w:rPr>
          <w:rFonts w:ascii="Times New Roman" w:hAnsi="Times New Roman" w:cs="Times New Roman"/>
          <w:sz w:val="28"/>
          <w:szCs w:val="28"/>
        </w:rPr>
        <w:t>Управление книгами: это информация о книгах, доступных в библиотеке. Книга может содержать данные о названии, авторе, жанре, году издания, количестве экземпляров и статусе (доступна, занята, на ремонте).</w:t>
      </w:r>
    </w:p>
    <w:p w14:paraId="43814BEF" w14:textId="77777777" w:rsidR="008774BA" w:rsidRDefault="008774BA" w:rsidP="008774BA">
      <w:pPr>
        <w:pStyle w:val="a6"/>
        <w:numPr>
          <w:ilvl w:val="0"/>
          <w:numId w:val="4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774BA">
        <w:rPr>
          <w:rFonts w:ascii="Times New Roman" w:hAnsi="Times New Roman" w:cs="Times New Roman"/>
          <w:sz w:val="28"/>
          <w:szCs w:val="28"/>
        </w:rPr>
        <w:t>Управление читателями: это информация о читателях библиотеки. Читатель может содержать данные о ФИО, дате рождения, контактной информации (телефон, email) и статусе (активный, заблокирован).</w:t>
      </w:r>
    </w:p>
    <w:p w14:paraId="1341D761" w14:textId="2B166053" w:rsidR="008774BA" w:rsidRDefault="008774BA" w:rsidP="008774BA">
      <w:pPr>
        <w:pStyle w:val="a6"/>
        <w:numPr>
          <w:ilvl w:val="0"/>
          <w:numId w:val="4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774BA">
        <w:rPr>
          <w:rFonts w:ascii="Times New Roman" w:hAnsi="Times New Roman" w:cs="Times New Roman"/>
          <w:sz w:val="28"/>
          <w:szCs w:val="28"/>
        </w:rPr>
        <w:t xml:space="preserve">Управление </w:t>
      </w:r>
      <w:r w:rsidR="00EC4E5F">
        <w:rPr>
          <w:rFonts w:ascii="Times New Roman" w:hAnsi="Times New Roman" w:cs="Times New Roman"/>
          <w:sz w:val="28"/>
          <w:szCs w:val="28"/>
        </w:rPr>
        <w:t>заявками</w:t>
      </w:r>
      <w:r w:rsidR="00881220">
        <w:rPr>
          <w:rFonts w:ascii="Times New Roman" w:hAnsi="Times New Roman" w:cs="Times New Roman"/>
          <w:sz w:val="28"/>
          <w:szCs w:val="28"/>
        </w:rPr>
        <w:t xml:space="preserve"> на выдачу книг</w:t>
      </w:r>
      <w:r w:rsidRPr="008774BA">
        <w:rPr>
          <w:rFonts w:ascii="Times New Roman" w:hAnsi="Times New Roman" w:cs="Times New Roman"/>
          <w:sz w:val="28"/>
          <w:szCs w:val="28"/>
        </w:rPr>
        <w:t xml:space="preserve">: это информация о </w:t>
      </w:r>
      <w:r w:rsidR="00881220">
        <w:rPr>
          <w:rFonts w:ascii="Times New Roman" w:hAnsi="Times New Roman" w:cs="Times New Roman"/>
          <w:sz w:val="28"/>
          <w:szCs w:val="28"/>
        </w:rPr>
        <w:t xml:space="preserve">заявках на выдачу </w:t>
      </w:r>
      <w:r w:rsidRPr="008774BA">
        <w:rPr>
          <w:rFonts w:ascii="Times New Roman" w:hAnsi="Times New Roman" w:cs="Times New Roman"/>
          <w:sz w:val="28"/>
          <w:szCs w:val="28"/>
        </w:rPr>
        <w:t xml:space="preserve">книг читателям. </w:t>
      </w:r>
      <w:r w:rsidR="00881220">
        <w:rPr>
          <w:rFonts w:ascii="Times New Roman" w:hAnsi="Times New Roman" w:cs="Times New Roman"/>
          <w:sz w:val="28"/>
          <w:szCs w:val="28"/>
        </w:rPr>
        <w:t>Заявка</w:t>
      </w:r>
      <w:r w:rsidRPr="008774BA">
        <w:rPr>
          <w:rFonts w:ascii="Times New Roman" w:hAnsi="Times New Roman" w:cs="Times New Roman"/>
          <w:sz w:val="28"/>
          <w:szCs w:val="28"/>
        </w:rPr>
        <w:t xml:space="preserve"> может содержать данные о книге, читателе, </w:t>
      </w:r>
      <w:r w:rsidRPr="008774BA">
        <w:rPr>
          <w:rFonts w:ascii="Times New Roman" w:hAnsi="Times New Roman" w:cs="Times New Roman"/>
          <w:sz w:val="28"/>
          <w:szCs w:val="28"/>
        </w:rPr>
        <w:lastRenderedPageBreak/>
        <w:t>дате заказа, дате возврата</w:t>
      </w:r>
      <w:r w:rsidR="00881220">
        <w:rPr>
          <w:rFonts w:ascii="Times New Roman" w:hAnsi="Times New Roman" w:cs="Times New Roman"/>
          <w:sz w:val="28"/>
          <w:szCs w:val="28"/>
        </w:rPr>
        <w:t>, дата фактического возврата</w:t>
      </w:r>
      <w:r w:rsidRPr="008774BA">
        <w:rPr>
          <w:rFonts w:ascii="Times New Roman" w:hAnsi="Times New Roman" w:cs="Times New Roman"/>
          <w:sz w:val="28"/>
          <w:szCs w:val="28"/>
        </w:rPr>
        <w:t>, статусе заказа (активный, завершен, просрочен).</w:t>
      </w:r>
    </w:p>
    <w:p w14:paraId="66EBC67E" w14:textId="31C2FD1C" w:rsidR="00881220" w:rsidRDefault="00881220" w:rsidP="008774BA">
      <w:pPr>
        <w:pStyle w:val="a6"/>
        <w:numPr>
          <w:ilvl w:val="0"/>
          <w:numId w:val="4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Управление сотрудниками</w:t>
      </w:r>
      <w:r w:rsidRPr="00881220">
        <w:rPr>
          <w:rFonts w:ascii="Times New Roman" w:hAnsi="Times New Roman" w:cs="Times New Roman"/>
          <w:sz w:val="28"/>
          <w:szCs w:val="28"/>
        </w:rPr>
        <w:t xml:space="preserve">: </w:t>
      </w:r>
      <w:r w:rsidRPr="008774BA">
        <w:rPr>
          <w:rFonts w:ascii="Times New Roman" w:hAnsi="Times New Roman" w:cs="Times New Roman"/>
          <w:sz w:val="28"/>
          <w:szCs w:val="28"/>
        </w:rPr>
        <w:t xml:space="preserve">это информация о </w:t>
      </w:r>
      <w:r>
        <w:rPr>
          <w:rFonts w:ascii="Times New Roman" w:hAnsi="Times New Roman" w:cs="Times New Roman"/>
          <w:sz w:val="28"/>
          <w:szCs w:val="28"/>
        </w:rPr>
        <w:t xml:space="preserve">сотрудниках. Информация может содержать </w:t>
      </w:r>
      <w:r w:rsidRPr="008774BA">
        <w:rPr>
          <w:rFonts w:ascii="Times New Roman" w:hAnsi="Times New Roman" w:cs="Times New Roman"/>
          <w:sz w:val="28"/>
          <w:szCs w:val="28"/>
        </w:rPr>
        <w:t>данные о ФИО,</w:t>
      </w:r>
      <w:r>
        <w:rPr>
          <w:rFonts w:ascii="Times New Roman" w:hAnsi="Times New Roman" w:cs="Times New Roman"/>
          <w:sz w:val="28"/>
          <w:szCs w:val="28"/>
        </w:rPr>
        <w:t xml:space="preserve"> должности и </w:t>
      </w:r>
      <w:r w:rsidRPr="008774BA">
        <w:rPr>
          <w:rFonts w:ascii="Times New Roman" w:hAnsi="Times New Roman" w:cs="Times New Roman"/>
          <w:sz w:val="28"/>
          <w:szCs w:val="28"/>
        </w:rPr>
        <w:t>контактной информации (телефон, email)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184B5AED" w14:textId="33E2C34C" w:rsidR="008774BA" w:rsidRDefault="008774BA" w:rsidP="008774BA">
      <w:pPr>
        <w:pStyle w:val="a6"/>
        <w:numPr>
          <w:ilvl w:val="0"/>
          <w:numId w:val="4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774BA">
        <w:rPr>
          <w:rFonts w:ascii="Times New Roman" w:hAnsi="Times New Roman" w:cs="Times New Roman"/>
          <w:sz w:val="28"/>
          <w:szCs w:val="28"/>
        </w:rPr>
        <w:t xml:space="preserve">Исполнение </w:t>
      </w:r>
      <w:r w:rsidR="00754E2E">
        <w:rPr>
          <w:rFonts w:ascii="Times New Roman" w:hAnsi="Times New Roman" w:cs="Times New Roman"/>
          <w:sz w:val="28"/>
          <w:szCs w:val="28"/>
        </w:rPr>
        <w:t>заявки</w:t>
      </w:r>
      <w:r w:rsidRPr="008774BA">
        <w:rPr>
          <w:rFonts w:ascii="Times New Roman" w:hAnsi="Times New Roman" w:cs="Times New Roman"/>
          <w:sz w:val="28"/>
          <w:szCs w:val="28"/>
        </w:rPr>
        <w:t>: фактическое выполнение з</w:t>
      </w:r>
      <w:r w:rsidR="00754E2E">
        <w:rPr>
          <w:rFonts w:ascii="Times New Roman" w:hAnsi="Times New Roman" w:cs="Times New Roman"/>
          <w:sz w:val="28"/>
          <w:szCs w:val="28"/>
        </w:rPr>
        <w:t>аявки</w:t>
      </w:r>
      <w:r w:rsidRPr="008774BA">
        <w:rPr>
          <w:rFonts w:ascii="Times New Roman" w:hAnsi="Times New Roman" w:cs="Times New Roman"/>
          <w:sz w:val="28"/>
          <w:szCs w:val="28"/>
        </w:rPr>
        <w:t>. На этом этапе библиотекарь выдает книгу читателю, вносит необходимые изменения в статус книги и за</w:t>
      </w:r>
      <w:r w:rsidR="00754E2E">
        <w:rPr>
          <w:rFonts w:ascii="Times New Roman" w:hAnsi="Times New Roman" w:cs="Times New Roman"/>
          <w:sz w:val="28"/>
          <w:szCs w:val="28"/>
        </w:rPr>
        <w:t>явки</w:t>
      </w:r>
      <w:r w:rsidRPr="008774BA">
        <w:rPr>
          <w:rFonts w:ascii="Times New Roman" w:hAnsi="Times New Roman" w:cs="Times New Roman"/>
          <w:sz w:val="28"/>
          <w:szCs w:val="28"/>
        </w:rPr>
        <w:t>. Важно отметить, что на этом этапе могут возникать необходимость уведомления читателя о готовности книги или координации работ с другими специалистами.</w:t>
      </w:r>
    </w:p>
    <w:p w14:paraId="3AA4BBFF" w14:textId="0A5A14F8" w:rsidR="006E145D" w:rsidRPr="008774BA" w:rsidRDefault="008774BA" w:rsidP="008774BA">
      <w:pPr>
        <w:pStyle w:val="a6"/>
        <w:numPr>
          <w:ilvl w:val="0"/>
          <w:numId w:val="4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774BA">
        <w:rPr>
          <w:rFonts w:ascii="Times New Roman" w:hAnsi="Times New Roman" w:cs="Times New Roman"/>
          <w:sz w:val="28"/>
          <w:szCs w:val="28"/>
        </w:rPr>
        <w:t>Отчётность и информирование: важной составляющей учёта за</w:t>
      </w:r>
      <w:r w:rsidR="00754E2E">
        <w:rPr>
          <w:rFonts w:ascii="Times New Roman" w:hAnsi="Times New Roman" w:cs="Times New Roman"/>
          <w:sz w:val="28"/>
          <w:szCs w:val="28"/>
        </w:rPr>
        <w:t>явок</w:t>
      </w:r>
      <w:r w:rsidRPr="008774BA">
        <w:rPr>
          <w:rFonts w:ascii="Times New Roman" w:hAnsi="Times New Roman" w:cs="Times New Roman"/>
          <w:sz w:val="28"/>
          <w:szCs w:val="28"/>
        </w:rPr>
        <w:t xml:space="preserve"> является фиксация и отчёт о выполненной работе. После завершения з</w:t>
      </w:r>
      <w:r w:rsidR="00754E2E">
        <w:rPr>
          <w:rFonts w:ascii="Times New Roman" w:hAnsi="Times New Roman" w:cs="Times New Roman"/>
          <w:sz w:val="28"/>
          <w:szCs w:val="28"/>
        </w:rPr>
        <w:t>аявки</w:t>
      </w:r>
      <w:r w:rsidRPr="008774BA">
        <w:rPr>
          <w:rFonts w:ascii="Times New Roman" w:hAnsi="Times New Roman" w:cs="Times New Roman"/>
          <w:sz w:val="28"/>
          <w:szCs w:val="28"/>
        </w:rPr>
        <w:t xml:space="preserve"> библиотекарь должен предоставить отчёт о проделанной работе, включая информацию о затраченных ресурсах (время, книги) и оказанной помощи.</w:t>
      </w:r>
    </w:p>
    <w:p w14:paraId="2BAF51A3" w14:textId="77777777" w:rsidR="006E145D" w:rsidRPr="006E145D" w:rsidRDefault="006E145D" w:rsidP="006E145D">
      <w:pPr>
        <w:spacing w:line="276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6E145D">
        <w:rPr>
          <w:rFonts w:ascii="Times New Roman" w:hAnsi="Times New Roman" w:cs="Times New Roman"/>
          <w:b/>
          <w:sz w:val="28"/>
          <w:szCs w:val="28"/>
        </w:rPr>
        <w:t>Техническое задание</w:t>
      </w:r>
    </w:p>
    <w:p w14:paraId="7FDB9362" w14:textId="77777777" w:rsidR="006E145D" w:rsidRPr="006E145D" w:rsidRDefault="006E145D" w:rsidP="006E145D">
      <w:pPr>
        <w:spacing w:after="0" w:line="276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6E145D">
        <w:rPr>
          <w:rFonts w:ascii="Times New Roman" w:hAnsi="Times New Roman" w:cs="Times New Roman"/>
          <w:sz w:val="28"/>
          <w:szCs w:val="28"/>
        </w:rPr>
        <w:t>1. Общие сведения</w:t>
      </w:r>
    </w:p>
    <w:p w14:paraId="25B20725" w14:textId="41D28F47" w:rsidR="006E145D" w:rsidRPr="006E145D" w:rsidRDefault="006E145D" w:rsidP="006E145D">
      <w:pPr>
        <w:spacing w:after="0" w:line="276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6E145D">
        <w:rPr>
          <w:rFonts w:ascii="Times New Roman" w:hAnsi="Times New Roman" w:cs="Times New Roman"/>
          <w:sz w:val="28"/>
          <w:szCs w:val="28"/>
        </w:rPr>
        <w:t>1.1. Наименование проекта: Разработка программного модуля для у</w:t>
      </w:r>
      <w:r w:rsidR="008774BA">
        <w:rPr>
          <w:rFonts w:ascii="Times New Roman" w:hAnsi="Times New Roman" w:cs="Times New Roman"/>
          <w:sz w:val="28"/>
          <w:szCs w:val="28"/>
        </w:rPr>
        <w:t>правления библиоте</w:t>
      </w:r>
      <w:r w:rsidR="00962544">
        <w:rPr>
          <w:rFonts w:ascii="Times New Roman" w:hAnsi="Times New Roman" w:cs="Times New Roman"/>
          <w:sz w:val="28"/>
          <w:szCs w:val="28"/>
        </w:rPr>
        <w:t>кой.</w:t>
      </w:r>
    </w:p>
    <w:p w14:paraId="39C8E9B0" w14:textId="1AE86ED3" w:rsidR="006E145D" w:rsidRPr="006E145D" w:rsidRDefault="006E145D" w:rsidP="006E145D">
      <w:pPr>
        <w:spacing w:after="0" w:line="276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6E145D">
        <w:rPr>
          <w:rFonts w:ascii="Times New Roman" w:hAnsi="Times New Roman" w:cs="Times New Roman"/>
          <w:sz w:val="28"/>
          <w:szCs w:val="28"/>
        </w:rPr>
        <w:t xml:space="preserve">1.2. Заказчик: </w:t>
      </w:r>
      <w:r w:rsidR="00962544">
        <w:rPr>
          <w:rFonts w:ascii="Times New Roman" w:hAnsi="Times New Roman" w:cs="Times New Roman"/>
          <w:sz w:val="28"/>
          <w:szCs w:val="28"/>
        </w:rPr>
        <w:t>Библиотека</w:t>
      </w:r>
      <w:r w:rsidRPr="006E145D">
        <w:rPr>
          <w:rFonts w:ascii="Times New Roman" w:hAnsi="Times New Roman" w:cs="Times New Roman"/>
          <w:sz w:val="28"/>
          <w:szCs w:val="28"/>
        </w:rPr>
        <w:t xml:space="preserve"> «</w:t>
      </w:r>
      <w:r w:rsidR="00962544">
        <w:rPr>
          <w:rFonts w:ascii="Times New Roman" w:hAnsi="Times New Roman" w:cs="Times New Roman"/>
          <w:sz w:val="28"/>
          <w:szCs w:val="28"/>
        </w:rPr>
        <w:t>Книжный мир</w:t>
      </w:r>
      <w:r w:rsidRPr="006E145D">
        <w:rPr>
          <w:rFonts w:ascii="Times New Roman" w:hAnsi="Times New Roman" w:cs="Times New Roman"/>
          <w:sz w:val="28"/>
          <w:szCs w:val="28"/>
        </w:rPr>
        <w:t>».</w:t>
      </w:r>
    </w:p>
    <w:p w14:paraId="6BB9D735" w14:textId="5CBD28CA" w:rsidR="006E145D" w:rsidRPr="006E145D" w:rsidRDefault="006E145D" w:rsidP="006E145D">
      <w:pPr>
        <w:spacing w:line="276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6E145D">
        <w:rPr>
          <w:rFonts w:ascii="Times New Roman" w:hAnsi="Times New Roman" w:cs="Times New Roman"/>
          <w:sz w:val="28"/>
          <w:szCs w:val="28"/>
        </w:rPr>
        <w:t xml:space="preserve">1.3. Исполнитель: </w:t>
      </w:r>
      <w:r w:rsidR="00962544">
        <w:rPr>
          <w:rFonts w:ascii="Times New Roman" w:hAnsi="Times New Roman" w:cs="Times New Roman"/>
          <w:sz w:val="28"/>
          <w:szCs w:val="28"/>
        </w:rPr>
        <w:t>Компания</w:t>
      </w:r>
      <w:r w:rsidRPr="006E145D">
        <w:rPr>
          <w:rFonts w:ascii="Times New Roman" w:hAnsi="Times New Roman" w:cs="Times New Roman"/>
          <w:sz w:val="28"/>
          <w:szCs w:val="28"/>
        </w:rPr>
        <w:t xml:space="preserve"> «</w:t>
      </w:r>
      <w:r w:rsidR="00962544">
        <w:rPr>
          <w:rFonts w:ascii="Times New Roman" w:hAnsi="Times New Roman" w:cs="Times New Roman"/>
          <w:sz w:val="28"/>
          <w:szCs w:val="28"/>
        </w:rPr>
        <w:t>ТехноБаланс</w:t>
      </w:r>
      <w:r w:rsidRPr="006E145D">
        <w:rPr>
          <w:rFonts w:ascii="Times New Roman" w:hAnsi="Times New Roman" w:cs="Times New Roman"/>
          <w:sz w:val="28"/>
          <w:szCs w:val="28"/>
        </w:rPr>
        <w:t>».</w:t>
      </w:r>
    </w:p>
    <w:p w14:paraId="5381F707" w14:textId="77777777" w:rsidR="006E145D" w:rsidRPr="006E145D" w:rsidRDefault="006E145D" w:rsidP="006E145D">
      <w:pPr>
        <w:spacing w:after="0" w:line="276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6E145D">
        <w:rPr>
          <w:rFonts w:ascii="Times New Roman" w:hAnsi="Times New Roman" w:cs="Times New Roman"/>
          <w:sz w:val="28"/>
          <w:szCs w:val="28"/>
        </w:rPr>
        <w:t>2. Функциональные требования</w:t>
      </w:r>
    </w:p>
    <w:p w14:paraId="43D643E2" w14:textId="4CFEA242" w:rsidR="00C956B0" w:rsidRPr="00C956B0" w:rsidRDefault="006E145D" w:rsidP="00C956B0">
      <w:pPr>
        <w:spacing w:after="0" w:line="276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6E145D">
        <w:rPr>
          <w:rFonts w:ascii="Times New Roman" w:hAnsi="Times New Roman" w:cs="Times New Roman"/>
          <w:sz w:val="28"/>
          <w:szCs w:val="28"/>
        </w:rPr>
        <w:t xml:space="preserve">2.1. </w:t>
      </w:r>
      <w:r w:rsidR="00C956B0" w:rsidRPr="00C956B0">
        <w:rPr>
          <w:rFonts w:ascii="Times New Roman" w:hAnsi="Times New Roman" w:cs="Times New Roman"/>
          <w:sz w:val="28"/>
          <w:szCs w:val="28"/>
        </w:rPr>
        <w:t xml:space="preserve"> Роли пользователей:</w:t>
      </w:r>
    </w:p>
    <w:p w14:paraId="0DF6FF5C" w14:textId="189A05F1" w:rsidR="00C956B0" w:rsidRPr="00C956B0" w:rsidRDefault="00C956B0" w:rsidP="00C956B0">
      <w:pPr>
        <w:spacing w:after="0" w:line="276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- </w:t>
      </w:r>
      <w:r w:rsidRPr="00C956B0">
        <w:rPr>
          <w:rFonts w:ascii="Times New Roman" w:hAnsi="Times New Roman" w:cs="Times New Roman"/>
          <w:sz w:val="28"/>
          <w:szCs w:val="28"/>
        </w:rPr>
        <w:t xml:space="preserve">Администратор: Управляет всеми аспектами системы, включая добавление и редактирование книг, читателей, </w:t>
      </w:r>
      <w:r w:rsidR="00754E2E">
        <w:rPr>
          <w:rFonts w:ascii="Times New Roman" w:hAnsi="Times New Roman" w:cs="Times New Roman"/>
          <w:sz w:val="28"/>
          <w:szCs w:val="28"/>
        </w:rPr>
        <w:t>сотрудников</w:t>
      </w:r>
      <w:r w:rsidRPr="00C956B0">
        <w:rPr>
          <w:rFonts w:ascii="Times New Roman" w:hAnsi="Times New Roman" w:cs="Times New Roman"/>
          <w:sz w:val="28"/>
          <w:szCs w:val="28"/>
        </w:rPr>
        <w:t>, а также назначение ролей и прав доступа.</w:t>
      </w:r>
    </w:p>
    <w:p w14:paraId="57AF201F" w14:textId="33977AFC" w:rsidR="00C956B0" w:rsidRPr="00C956B0" w:rsidRDefault="00C956B0" w:rsidP="00C956B0">
      <w:pPr>
        <w:spacing w:after="0" w:line="276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- </w:t>
      </w:r>
      <w:r w:rsidRPr="00C956B0">
        <w:rPr>
          <w:rFonts w:ascii="Times New Roman" w:hAnsi="Times New Roman" w:cs="Times New Roman"/>
          <w:sz w:val="28"/>
          <w:szCs w:val="28"/>
        </w:rPr>
        <w:t xml:space="preserve">Сотрудник (Библиотекарь): Управляет </w:t>
      </w:r>
      <w:r w:rsidR="00754E2E" w:rsidRPr="00C956B0">
        <w:rPr>
          <w:rFonts w:ascii="Times New Roman" w:hAnsi="Times New Roman" w:cs="Times New Roman"/>
          <w:sz w:val="28"/>
          <w:szCs w:val="28"/>
        </w:rPr>
        <w:t>з</w:t>
      </w:r>
      <w:r w:rsidR="00754E2E">
        <w:rPr>
          <w:rFonts w:ascii="Times New Roman" w:hAnsi="Times New Roman" w:cs="Times New Roman"/>
          <w:sz w:val="28"/>
          <w:szCs w:val="28"/>
        </w:rPr>
        <w:t>аявками</w:t>
      </w:r>
      <w:r w:rsidRPr="00C956B0">
        <w:rPr>
          <w:rFonts w:ascii="Times New Roman" w:hAnsi="Times New Roman" w:cs="Times New Roman"/>
          <w:sz w:val="28"/>
          <w:szCs w:val="28"/>
        </w:rPr>
        <w:t>, выдачей и возвратом книг, а также обновляет информацию о книгах и читателях.</w:t>
      </w:r>
    </w:p>
    <w:p w14:paraId="74702BD6" w14:textId="6C966900" w:rsidR="00C956B0" w:rsidRPr="00C956B0" w:rsidRDefault="00C956B0" w:rsidP="00C956B0">
      <w:pPr>
        <w:spacing w:after="0" w:line="276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- </w:t>
      </w:r>
      <w:r w:rsidRPr="00C956B0">
        <w:rPr>
          <w:rFonts w:ascii="Times New Roman" w:hAnsi="Times New Roman" w:cs="Times New Roman"/>
          <w:sz w:val="28"/>
          <w:szCs w:val="28"/>
        </w:rPr>
        <w:t>Клиент (Читатель): Может просматривать доступные книги, делат, отслеживать статус своих заказов и получать уведомления.</w:t>
      </w:r>
    </w:p>
    <w:p w14:paraId="3BEE9B3D" w14:textId="6A8FDA52" w:rsidR="006E145D" w:rsidRPr="006E145D" w:rsidRDefault="00C956B0" w:rsidP="006E145D">
      <w:pPr>
        <w:spacing w:after="0" w:line="276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2.2. </w:t>
      </w:r>
      <w:r w:rsidR="006E145D" w:rsidRPr="006E145D">
        <w:rPr>
          <w:rFonts w:ascii="Times New Roman" w:hAnsi="Times New Roman" w:cs="Times New Roman"/>
          <w:sz w:val="28"/>
          <w:szCs w:val="28"/>
        </w:rPr>
        <w:t xml:space="preserve">Возможность добавления </w:t>
      </w:r>
      <w:r w:rsidR="00962544">
        <w:rPr>
          <w:rFonts w:ascii="Times New Roman" w:hAnsi="Times New Roman" w:cs="Times New Roman"/>
          <w:sz w:val="28"/>
          <w:szCs w:val="28"/>
        </w:rPr>
        <w:t>книг</w:t>
      </w:r>
      <w:r w:rsidR="006E145D" w:rsidRPr="006E145D">
        <w:rPr>
          <w:rFonts w:ascii="Times New Roman" w:hAnsi="Times New Roman" w:cs="Times New Roman"/>
          <w:sz w:val="28"/>
          <w:szCs w:val="28"/>
        </w:rPr>
        <w:t xml:space="preserve"> в базу данных с указанием следующих параметров:</w:t>
      </w:r>
    </w:p>
    <w:p w14:paraId="4BC648E1" w14:textId="49CBF08F" w:rsidR="006E145D" w:rsidRPr="006E145D" w:rsidRDefault="006E145D" w:rsidP="006E145D">
      <w:pPr>
        <w:spacing w:after="0" w:line="276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6E145D">
        <w:rPr>
          <w:rFonts w:ascii="Times New Roman" w:hAnsi="Times New Roman" w:cs="Times New Roman"/>
          <w:sz w:val="28"/>
          <w:szCs w:val="28"/>
        </w:rPr>
        <w:t xml:space="preserve">- </w:t>
      </w:r>
      <w:r w:rsidR="00962544">
        <w:rPr>
          <w:rFonts w:ascii="Times New Roman" w:hAnsi="Times New Roman" w:cs="Times New Roman"/>
          <w:sz w:val="28"/>
          <w:szCs w:val="28"/>
        </w:rPr>
        <w:t>Название книги</w:t>
      </w:r>
      <w:r w:rsidRPr="006E145D">
        <w:rPr>
          <w:rFonts w:ascii="Times New Roman" w:hAnsi="Times New Roman" w:cs="Times New Roman"/>
          <w:sz w:val="28"/>
          <w:szCs w:val="28"/>
        </w:rPr>
        <w:t>;</w:t>
      </w:r>
    </w:p>
    <w:p w14:paraId="10E6B1CA" w14:textId="57DDA706" w:rsidR="006E145D" w:rsidRPr="006E145D" w:rsidRDefault="006E145D" w:rsidP="006E145D">
      <w:pPr>
        <w:spacing w:after="0" w:line="276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6E145D">
        <w:rPr>
          <w:rFonts w:ascii="Times New Roman" w:hAnsi="Times New Roman" w:cs="Times New Roman"/>
          <w:sz w:val="28"/>
          <w:szCs w:val="28"/>
        </w:rPr>
        <w:t xml:space="preserve">- </w:t>
      </w:r>
      <w:r w:rsidR="00962544">
        <w:rPr>
          <w:rFonts w:ascii="Times New Roman" w:hAnsi="Times New Roman" w:cs="Times New Roman"/>
          <w:sz w:val="28"/>
          <w:szCs w:val="28"/>
        </w:rPr>
        <w:t>Автор</w:t>
      </w:r>
      <w:r w:rsidRPr="006E145D">
        <w:rPr>
          <w:rFonts w:ascii="Times New Roman" w:hAnsi="Times New Roman" w:cs="Times New Roman"/>
          <w:sz w:val="28"/>
          <w:szCs w:val="28"/>
        </w:rPr>
        <w:t>;</w:t>
      </w:r>
    </w:p>
    <w:p w14:paraId="7D3F41E2" w14:textId="7AB4AC1F" w:rsidR="006E145D" w:rsidRPr="006E145D" w:rsidRDefault="006E145D" w:rsidP="006E145D">
      <w:pPr>
        <w:spacing w:after="0" w:line="276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6E145D">
        <w:rPr>
          <w:rFonts w:ascii="Times New Roman" w:hAnsi="Times New Roman" w:cs="Times New Roman"/>
          <w:sz w:val="28"/>
          <w:szCs w:val="28"/>
        </w:rPr>
        <w:lastRenderedPageBreak/>
        <w:t xml:space="preserve">- </w:t>
      </w:r>
      <w:r w:rsidR="00962544">
        <w:rPr>
          <w:rFonts w:ascii="Times New Roman" w:hAnsi="Times New Roman" w:cs="Times New Roman"/>
          <w:sz w:val="28"/>
          <w:szCs w:val="28"/>
        </w:rPr>
        <w:t>Жанр</w:t>
      </w:r>
      <w:r w:rsidRPr="006E145D">
        <w:rPr>
          <w:rFonts w:ascii="Times New Roman" w:hAnsi="Times New Roman" w:cs="Times New Roman"/>
          <w:sz w:val="28"/>
          <w:szCs w:val="28"/>
        </w:rPr>
        <w:t>;</w:t>
      </w:r>
    </w:p>
    <w:p w14:paraId="7ECF8172" w14:textId="0C06EB97" w:rsidR="006E145D" w:rsidRPr="006E145D" w:rsidRDefault="006E145D" w:rsidP="006E145D">
      <w:pPr>
        <w:spacing w:after="0" w:line="276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6E145D">
        <w:rPr>
          <w:rFonts w:ascii="Times New Roman" w:hAnsi="Times New Roman" w:cs="Times New Roman"/>
          <w:sz w:val="28"/>
          <w:szCs w:val="28"/>
        </w:rPr>
        <w:t xml:space="preserve">- </w:t>
      </w:r>
      <w:r w:rsidR="00962544">
        <w:rPr>
          <w:rFonts w:ascii="Times New Roman" w:hAnsi="Times New Roman" w:cs="Times New Roman"/>
          <w:sz w:val="28"/>
          <w:szCs w:val="28"/>
        </w:rPr>
        <w:t>Год издания</w:t>
      </w:r>
      <w:r w:rsidRPr="006E145D">
        <w:rPr>
          <w:rFonts w:ascii="Times New Roman" w:hAnsi="Times New Roman" w:cs="Times New Roman"/>
          <w:sz w:val="28"/>
          <w:szCs w:val="28"/>
        </w:rPr>
        <w:t>;</w:t>
      </w:r>
    </w:p>
    <w:p w14:paraId="79A5E67A" w14:textId="44AC07ED" w:rsidR="006E145D" w:rsidRPr="006E145D" w:rsidRDefault="006E145D" w:rsidP="006E145D">
      <w:pPr>
        <w:spacing w:after="0" w:line="276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6E145D">
        <w:rPr>
          <w:rFonts w:ascii="Times New Roman" w:hAnsi="Times New Roman" w:cs="Times New Roman"/>
          <w:sz w:val="28"/>
          <w:szCs w:val="28"/>
        </w:rPr>
        <w:t xml:space="preserve">- </w:t>
      </w:r>
      <w:r w:rsidR="00962544">
        <w:rPr>
          <w:rFonts w:ascii="Times New Roman" w:hAnsi="Times New Roman" w:cs="Times New Roman"/>
          <w:sz w:val="28"/>
          <w:szCs w:val="28"/>
        </w:rPr>
        <w:t>Количество экземпляров</w:t>
      </w:r>
      <w:r w:rsidRPr="006E145D">
        <w:rPr>
          <w:rFonts w:ascii="Times New Roman" w:hAnsi="Times New Roman" w:cs="Times New Roman"/>
          <w:sz w:val="28"/>
          <w:szCs w:val="28"/>
        </w:rPr>
        <w:t>;</w:t>
      </w:r>
    </w:p>
    <w:p w14:paraId="6C87BE18" w14:textId="20C09397" w:rsidR="006E145D" w:rsidRPr="006E145D" w:rsidRDefault="006E145D" w:rsidP="006E145D">
      <w:pPr>
        <w:spacing w:after="0" w:line="276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6E145D">
        <w:rPr>
          <w:rFonts w:ascii="Times New Roman" w:hAnsi="Times New Roman" w:cs="Times New Roman"/>
          <w:sz w:val="28"/>
          <w:szCs w:val="28"/>
        </w:rPr>
        <w:t>-</w:t>
      </w:r>
      <w:r w:rsidR="00962544">
        <w:rPr>
          <w:rFonts w:ascii="Times New Roman" w:hAnsi="Times New Roman" w:cs="Times New Roman"/>
          <w:sz w:val="28"/>
          <w:szCs w:val="28"/>
        </w:rPr>
        <w:t>Статус книги (доступна, занята).</w:t>
      </w:r>
    </w:p>
    <w:p w14:paraId="67FA43E0" w14:textId="36E36A8D" w:rsidR="006E145D" w:rsidRPr="006E145D" w:rsidRDefault="006E145D" w:rsidP="006E145D">
      <w:pPr>
        <w:spacing w:after="0" w:line="276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6E145D">
        <w:rPr>
          <w:rFonts w:ascii="Times New Roman" w:hAnsi="Times New Roman" w:cs="Times New Roman"/>
          <w:sz w:val="28"/>
          <w:szCs w:val="28"/>
        </w:rPr>
        <w:t>2.</w:t>
      </w:r>
      <w:r w:rsidR="00C956B0">
        <w:rPr>
          <w:rFonts w:ascii="Times New Roman" w:hAnsi="Times New Roman" w:cs="Times New Roman"/>
          <w:sz w:val="28"/>
          <w:szCs w:val="28"/>
        </w:rPr>
        <w:t>3</w:t>
      </w:r>
      <w:r w:rsidRPr="006E145D">
        <w:rPr>
          <w:rFonts w:ascii="Times New Roman" w:hAnsi="Times New Roman" w:cs="Times New Roman"/>
          <w:sz w:val="28"/>
          <w:szCs w:val="28"/>
        </w:rPr>
        <w:t xml:space="preserve">. Возможность редактирования </w:t>
      </w:r>
      <w:r w:rsidR="00962544">
        <w:rPr>
          <w:rFonts w:ascii="Times New Roman" w:hAnsi="Times New Roman" w:cs="Times New Roman"/>
          <w:sz w:val="28"/>
          <w:szCs w:val="28"/>
        </w:rPr>
        <w:t>информации о книгах</w:t>
      </w:r>
      <w:r w:rsidRPr="006E145D">
        <w:rPr>
          <w:rFonts w:ascii="Times New Roman" w:hAnsi="Times New Roman" w:cs="Times New Roman"/>
          <w:sz w:val="28"/>
          <w:szCs w:val="28"/>
        </w:rPr>
        <w:t>:</w:t>
      </w:r>
    </w:p>
    <w:p w14:paraId="070AD3E7" w14:textId="2075D585" w:rsidR="006E145D" w:rsidRPr="006E145D" w:rsidRDefault="006E145D" w:rsidP="006E145D">
      <w:pPr>
        <w:spacing w:after="0" w:line="276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6E145D">
        <w:rPr>
          <w:rFonts w:ascii="Times New Roman" w:hAnsi="Times New Roman" w:cs="Times New Roman"/>
          <w:sz w:val="28"/>
          <w:szCs w:val="28"/>
        </w:rPr>
        <w:t xml:space="preserve">- Изменение </w:t>
      </w:r>
      <w:r w:rsidR="00962544">
        <w:rPr>
          <w:rFonts w:ascii="Times New Roman" w:hAnsi="Times New Roman" w:cs="Times New Roman"/>
          <w:sz w:val="28"/>
          <w:szCs w:val="28"/>
        </w:rPr>
        <w:t>количества экземпляров</w:t>
      </w:r>
      <w:r w:rsidRPr="006E145D">
        <w:rPr>
          <w:rFonts w:ascii="Times New Roman" w:hAnsi="Times New Roman" w:cs="Times New Roman"/>
          <w:sz w:val="28"/>
          <w:szCs w:val="28"/>
        </w:rPr>
        <w:t>;</w:t>
      </w:r>
    </w:p>
    <w:p w14:paraId="456FEB22" w14:textId="54A9078E" w:rsidR="006E145D" w:rsidRPr="006E145D" w:rsidRDefault="006E145D" w:rsidP="006E145D">
      <w:pPr>
        <w:spacing w:after="0" w:line="276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6E145D">
        <w:rPr>
          <w:rFonts w:ascii="Times New Roman" w:hAnsi="Times New Roman" w:cs="Times New Roman"/>
          <w:sz w:val="28"/>
          <w:szCs w:val="28"/>
        </w:rPr>
        <w:t xml:space="preserve">- Изменение </w:t>
      </w:r>
      <w:r w:rsidR="00962544">
        <w:rPr>
          <w:rFonts w:ascii="Times New Roman" w:hAnsi="Times New Roman" w:cs="Times New Roman"/>
          <w:sz w:val="28"/>
          <w:szCs w:val="28"/>
        </w:rPr>
        <w:t>статуса</w:t>
      </w:r>
      <w:r w:rsidRPr="006E145D">
        <w:rPr>
          <w:rFonts w:ascii="Times New Roman" w:hAnsi="Times New Roman" w:cs="Times New Roman"/>
          <w:sz w:val="28"/>
          <w:szCs w:val="28"/>
        </w:rPr>
        <w:t xml:space="preserve"> </w:t>
      </w:r>
      <w:r w:rsidR="00962544">
        <w:rPr>
          <w:rFonts w:ascii="Times New Roman" w:hAnsi="Times New Roman" w:cs="Times New Roman"/>
          <w:sz w:val="28"/>
          <w:szCs w:val="28"/>
        </w:rPr>
        <w:t>книги</w:t>
      </w:r>
      <w:r w:rsidRPr="006E145D">
        <w:rPr>
          <w:rFonts w:ascii="Times New Roman" w:hAnsi="Times New Roman" w:cs="Times New Roman"/>
          <w:sz w:val="28"/>
          <w:szCs w:val="28"/>
        </w:rPr>
        <w:t>;</w:t>
      </w:r>
    </w:p>
    <w:p w14:paraId="719C4340" w14:textId="2053629D" w:rsidR="006E145D" w:rsidRPr="006E145D" w:rsidRDefault="006E145D" w:rsidP="006E145D">
      <w:pPr>
        <w:spacing w:after="0" w:line="276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6E145D">
        <w:rPr>
          <w:rFonts w:ascii="Times New Roman" w:hAnsi="Times New Roman" w:cs="Times New Roman"/>
          <w:sz w:val="28"/>
          <w:szCs w:val="28"/>
        </w:rPr>
        <w:t xml:space="preserve">- Изменение </w:t>
      </w:r>
      <w:r w:rsidR="00962544">
        <w:rPr>
          <w:rFonts w:ascii="Times New Roman" w:hAnsi="Times New Roman" w:cs="Times New Roman"/>
          <w:sz w:val="28"/>
          <w:szCs w:val="28"/>
        </w:rPr>
        <w:t>информации</w:t>
      </w:r>
      <w:r w:rsidRPr="006E145D">
        <w:rPr>
          <w:rFonts w:ascii="Times New Roman" w:hAnsi="Times New Roman" w:cs="Times New Roman"/>
          <w:sz w:val="28"/>
          <w:szCs w:val="28"/>
        </w:rPr>
        <w:t xml:space="preserve"> </w:t>
      </w:r>
      <w:r w:rsidR="00962544">
        <w:rPr>
          <w:rFonts w:ascii="Times New Roman" w:hAnsi="Times New Roman" w:cs="Times New Roman"/>
          <w:sz w:val="28"/>
          <w:szCs w:val="28"/>
        </w:rPr>
        <w:t>о</w:t>
      </w:r>
      <w:r w:rsidRPr="006E145D">
        <w:rPr>
          <w:rFonts w:ascii="Times New Roman" w:hAnsi="Times New Roman" w:cs="Times New Roman"/>
          <w:sz w:val="28"/>
          <w:szCs w:val="28"/>
        </w:rPr>
        <w:t xml:space="preserve"> </w:t>
      </w:r>
      <w:r w:rsidR="00962544">
        <w:rPr>
          <w:rFonts w:ascii="Times New Roman" w:hAnsi="Times New Roman" w:cs="Times New Roman"/>
          <w:sz w:val="28"/>
          <w:szCs w:val="28"/>
        </w:rPr>
        <w:t>книге (название, автор, жанр, год издания)</w:t>
      </w:r>
      <w:r w:rsidRPr="006E145D">
        <w:rPr>
          <w:rFonts w:ascii="Times New Roman" w:hAnsi="Times New Roman" w:cs="Times New Roman"/>
          <w:sz w:val="28"/>
          <w:szCs w:val="28"/>
        </w:rPr>
        <w:t>.</w:t>
      </w:r>
    </w:p>
    <w:p w14:paraId="2C35DFC6" w14:textId="16F50F6B" w:rsidR="00962544" w:rsidRPr="00962544" w:rsidRDefault="00962544" w:rsidP="00962544">
      <w:pPr>
        <w:spacing w:after="0" w:line="276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.</w:t>
      </w:r>
      <w:r w:rsidR="00C956B0">
        <w:rPr>
          <w:rFonts w:ascii="Times New Roman" w:hAnsi="Times New Roman" w:cs="Times New Roman"/>
          <w:sz w:val="28"/>
          <w:szCs w:val="28"/>
        </w:rPr>
        <w:t>4</w:t>
      </w:r>
      <w:r>
        <w:rPr>
          <w:rFonts w:ascii="Times New Roman" w:hAnsi="Times New Roman" w:cs="Times New Roman"/>
          <w:sz w:val="28"/>
          <w:szCs w:val="28"/>
        </w:rPr>
        <w:t xml:space="preserve">. Возможность </w:t>
      </w:r>
      <w:r w:rsidRPr="00962544">
        <w:rPr>
          <w:rFonts w:ascii="Times New Roman" w:hAnsi="Times New Roman" w:cs="Times New Roman"/>
          <w:sz w:val="28"/>
          <w:szCs w:val="28"/>
        </w:rPr>
        <w:t>добавления читателей в базу данных с указанием следующих параметров:</w:t>
      </w:r>
    </w:p>
    <w:p w14:paraId="29D68121" w14:textId="22CB130A" w:rsidR="00962544" w:rsidRPr="00962544" w:rsidRDefault="00962544" w:rsidP="00962544">
      <w:pPr>
        <w:spacing w:after="0" w:line="276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- </w:t>
      </w:r>
      <w:r w:rsidRPr="00962544">
        <w:rPr>
          <w:rFonts w:ascii="Times New Roman" w:hAnsi="Times New Roman" w:cs="Times New Roman"/>
          <w:sz w:val="28"/>
          <w:szCs w:val="28"/>
        </w:rPr>
        <w:t>ФИО читателя;</w:t>
      </w:r>
    </w:p>
    <w:p w14:paraId="252497EF" w14:textId="767DF341" w:rsidR="00962544" w:rsidRPr="00962544" w:rsidRDefault="00962544" w:rsidP="00962544">
      <w:pPr>
        <w:spacing w:after="0" w:line="276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- </w:t>
      </w:r>
      <w:r w:rsidRPr="00962544">
        <w:rPr>
          <w:rFonts w:ascii="Times New Roman" w:hAnsi="Times New Roman" w:cs="Times New Roman"/>
          <w:sz w:val="28"/>
          <w:szCs w:val="28"/>
        </w:rPr>
        <w:t>Дата рождения;</w:t>
      </w:r>
    </w:p>
    <w:p w14:paraId="07E56BDB" w14:textId="58E9FEAC" w:rsidR="00962544" w:rsidRPr="00962544" w:rsidRDefault="00962544" w:rsidP="00962544">
      <w:pPr>
        <w:spacing w:after="0" w:line="276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- </w:t>
      </w:r>
      <w:r w:rsidRPr="00962544">
        <w:rPr>
          <w:rFonts w:ascii="Times New Roman" w:hAnsi="Times New Roman" w:cs="Times New Roman"/>
          <w:sz w:val="28"/>
          <w:szCs w:val="28"/>
        </w:rPr>
        <w:t>Контактная информация (телефон, email);</w:t>
      </w:r>
    </w:p>
    <w:p w14:paraId="076758FC" w14:textId="23DBE248" w:rsidR="00962544" w:rsidRPr="00962544" w:rsidRDefault="00962544" w:rsidP="00962544">
      <w:pPr>
        <w:spacing w:after="0" w:line="276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- </w:t>
      </w:r>
      <w:r w:rsidRPr="00962544">
        <w:rPr>
          <w:rFonts w:ascii="Times New Roman" w:hAnsi="Times New Roman" w:cs="Times New Roman"/>
          <w:sz w:val="28"/>
          <w:szCs w:val="28"/>
        </w:rPr>
        <w:t>Статус читателя (активный, заблокирован).</w:t>
      </w:r>
    </w:p>
    <w:p w14:paraId="22CD8205" w14:textId="5AD487AD" w:rsidR="00962544" w:rsidRPr="00962544" w:rsidRDefault="00962544" w:rsidP="00962544">
      <w:pPr>
        <w:spacing w:after="0" w:line="276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962544">
        <w:rPr>
          <w:rFonts w:ascii="Times New Roman" w:hAnsi="Times New Roman" w:cs="Times New Roman"/>
          <w:sz w:val="28"/>
          <w:szCs w:val="28"/>
        </w:rPr>
        <w:t>2.</w:t>
      </w:r>
      <w:r w:rsidR="00C956B0">
        <w:rPr>
          <w:rFonts w:ascii="Times New Roman" w:hAnsi="Times New Roman" w:cs="Times New Roman"/>
          <w:sz w:val="28"/>
          <w:szCs w:val="28"/>
        </w:rPr>
        <w:t>5</w:t>
      </w:r>
      <w:r w:rsidRPr="00962544">
        <w:rPr>
          <w:rFonts w:ascii="Times New Roman" w:hAnsi="Times New Roman" w:cs="Times New Roman"/>
          <w:sz w:val="28"/>
          <w:szCs w:val="28"/>
        </w:rPr>
        <w:t>. Возможность редактирования информации о читателях:</w:t>
      </w:r>
    </w:p>
    <w:p w14:paraId="4101BA11" w14:textId="458496CF" w:rsidR="00962544" w:rsidRPr="00962544" w:rsidRDefault="00962544" w:rsidP="00962544">
      <w:pPr>
        <w:spacing w:after="0" w:line="276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- </w:t>
      </w:r>
      <w:r w:rsidRPr="00962544">
        <w:rPr>
          <w:rFonts w:ascii="Times New Roman" w:hAnsi="Times New Roman" w:cs="Times New Roman"/>
          <w:sz w:val="28"/>
          <w:szCs w:val="28"/>
        </w:rPr>
        <w:t>Изменение контактной информации;</w:t>
      </w:r>
    </w:p>
    <w:p w14:paraId="7A4C01DD" w14:textId="0A9A54F3" w:rsidR="00962544" w:rsidRPr="00962544" w:rsidRDefault="00962544" w:rsidP="00962544">
      <w:pPr>
        <w:spacing w:after="0" w:line="276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- </w:t>
      </w:r>
      <w:r w:rsidRPr="00962544">
        <w:rPr>
          <w:rFonts w:ascii="Times New Roman" w:hAnsi="Times New Roman" w:cs="Times New Roman"/>
          <w:sz w:val="28"/>
          <w:szCs w:val="28"/>
        </w:rPr>
        <w:t>Изменение статуса читателя.</w:t>
      </w:r>
    </w:p>
    <w:p w14:paraId="50F08228" w14:textId="5A7A7852" w:rsidR="00962544" w:rsidRPr="00962544" w:rsidRDefault="00962544" w:rsidP="00962544">
      <w:pPr>
        <w:spacing w:after="0" w:line="276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962544">
        <w:rPr>
          <w:rFonts w:ascii="Times New Roman" w:hAnsi="Times New Roman" w:cs="Times New Roman"/>
          <w:sz w:val="28"/>
          <w:szCs w:val="28"/>
        </w:rPr>
        <w:t>2.</w:t>
      </w:r>
      <w:r w:rsidR="00C956B0">
        <w:rPr>
          <w:rFonts w:ascii="Times New Roman" w:hAnsi="Times New Roman" w:cs="Times New Roman"/>
          <w:sz w:val="28"/>
          <w:szCs w:val="28"/>
        </w:rPr>
        <w:t>6</w:t>
      </w:r>
      <w:r w:rsidRPr="00962544">
        <w:rPr>
          <w:rFonts w:ascii="Times New Roman" w:hAnsi="Times New Roman" w:cs="Times New Roman"/>
          <w:sz w:val="28"/>
          <w:szCs w:val="28"/>
        </w:rPr>
        <w:t>. Возможность добавления за</w:t>
      </w:r>
      <w:r w:rsidR="00754E2E">
        <w:rPr>
          <w:rFonts w:ascii="Times New Roman" w:hAnsi="Times New Roman" w:cs="Times New Roman"/>
          <w:sz w:val="28"/>
          <w:szCs w:val="28"/>
        </w:rPr>
        <w:t>явок</w:t>
      </w:r>
      <w:r w:rsidRPr="00962544">
        <w:rPr>
          <w:rFonts w:ascii="Times New Roman" w:hAnsi="Times New Roman" w:cs="Times New Roman"/>
          <w:sz w:val="28"/>
          <w:szCs w:val="28"/>
        </w:rPr>
        <w:t xml:space="preserve"> в базу данных с указанием следующих параметров:</w:t>
      </w:r>
    </w:p>
    <w:p w14:paraId="35BE1093" w14:textId="6F0132E1" w:rsidR="00962544" w:rsidRPr="00962544" w:rsidRDefault="00962544" w:rsidP="00962544">
      <w:pPr>
        <w:spacing w:after="0" w:line="276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- </w:t>
      </w:r>
      <w:r w:rsidRPr="00962544">
        <w:rPr>
          <w:rFonts w:ascii="Times New Roman" w:hAnsi="Times New Roman" w:cs="Times New Roman"/>
          <w:sz w:val="28"/>
          <w:szCs w:val="28"/>
        </w:rPr>
        <w:t>Номер з</w:t>
      </w:r>
      <w:r w:rsidR="00754E2E">
        <w:rPr>
          <w:rFonts w:ascii="Times New Roman" w:hAnsi="Times New Roman" w:cs="Times New Roman"/>
          <w:sz w:val="28"/>
          <w:szCs w:val="28"/>
        </w:rPr>
        <w:t>апроса</w:t>
      </w:r>
      <w:r w:rsidRPr="00962544">
        <w:rPr>
          <w:rFonts w:ascii="Times New Roman" w:hAnsi="Times New Roman" w:cs="Times New Roman"/>
          <w:sz w:val="28"/>
          <w:szCs w:val="28"/>
        </w:rPr>
        <w:t>;</w:t>
      </w:r>
    </w:p>
    <w:p w14:paraId="578E9B49" w14:textId="20C605D5" w:rsidR="00962544" w:rsidRPr="00962544" w:rsidRDefault="00962544" w:rsidP="00962544">
      <w:pPr>
        <w:spacing w:after="0" w:line="276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- </w:t>
      </w:r>
      <w:r w:rsidR="00754E2E">
        <w:rPr>
          <w:rFonts w:ascii="Times New Roman" w:hAnsi="Times New Roman" w:cs="Times New Roman"/>
          <w:sz w:val="28"/>
          <w:szCs w:val="28"/>
        </w:rPr>
        <w:t>Номер пользователя</w:t>
      </w:r>
      <w:r w:rsidRPr="00962544">
        <w:rPr>
          <w:rFonts w:ascii="Times New Roman" w:hAnsi="Times New Roman" w:cs="Times New Roman"/>
          <w:sz w:val="28"/>
          <w:szCs w:val="28"/>
        </w:rPr>
        <w:t>;</w:t>
      </w:r>
    </w:p>
    <w:p w14:paraId="14E82F17" w14:textId="2162FFD2" w:rsidR="00962544" w:rsidRPr="00962544" w:rsidRDefault="00962544" w:rsidP="00962544">
      <w:pPr>
        <w:spacing w:after="0" w:line="276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- </w:t>
      </w:r>
      <w:r w:rsidR="00754E2E">
        <w:rPr>
          <w:rFonts w:ascii="Times New Roman" w:hAnsi="Times New Roman" w:cs="Times New Roman"/>
          <w:sz w:val="28"/>
          <w:szCs w:val="28"/>
        </w:rPr>
        <w:t>Номер книги</w:t>
      </w:r>
      <w:r w:rsidRPr="00962544">
        <w:rPr>
          <w:rFonts w:ascii="Times New Roman" w:hAnsi="Times New Roman" w:cs="Times New Roman"/>
          <w:sz w:val="28"/>
          <w:szCs w:val="28"/>
        </w:rPr>
        <w:t>;</w:t>
      </w:r>
    </w:p>
    <w:p w14:paraId="2A634A97" w14:textId="34AFE55B" w:rsidR="00962544" w:rsidRPr="00962544" w:rsidRDefault="00962544" w:rsidP="00962544">
      <w:pPr>
        <w:spacing w:after="0" w:line="276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- </w:t>
      </w:r>
      <w:r w:rsidR="00754E2E">
        <w:rPr>
          <w:rFonts w:ascii="Times New Roman" w:hAnsi="Times New Roman" w:cs="Times New Roman"/>
          <w:sz w:val="28"/>
          <w:szCs w:val="28"/>
        </w:rPr>
        <w:t>Дата запроса</w:t>
      </w:r>
      <w:r w:rsidRPr="00962544">
        <w:rPr>
          <w:rFonts w:ascii="Times New Roman" w:hAnsi="Times New Roman" w:cs="Times New Roman"/>
          <w:sz w:val="28"/>
          <w:szCs w:val="28"/>
        </w:rPr>
        <w:t>;</w:t>
      </w:r>
    </w:p>
    <w:p w14:paraId="3E315667" w14:textId="1FED67BA" w:rsidR="00962544" w:rsidRDefault="00962544" w:rsidP="00962544">
      <w:pPr>
        <w:spacing w:after="0" w:line="276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- </w:t>
      </w:r>
      <w:r w:rsidR="00754E2E">
        <w:rPr>
          <w:rFonts w:ascii="Times New Roman" w:hAnsi="Times New Roman" w:cs="Times New Roman"/>
          <w:sz w:val="28"/>
          <w:szCs w:val="28"/>
        </w:rPr>
        <w:t>Дата возврата</w:t>
      </w:r>
      <w:r w:rsidRPr="00962544">
        <w:rPr>
          <w:rFonts w:ascii="Times New Roman" w:hAnsi="Times New Roman" w:cs="Times New Roman"/>
          <w:sz w:val="28"/>
          <w:szCs w:val="28"/>
        </w:rPr>
        <w:t>;</w:t>
      </w:r>
    </w:p>
    <w:p w14:paraId="71B10D1B" w14:textId="38FD6BD5" w:rsidR="00754E2E" w:rsidRPr="00962544" w:rsidRDefault="00754E2E" w:rsidP="00962544">
      <w:pPr>
        <w:spacing w:after="0" w:line="276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- Дата фактического возврата</w:t>
      </w:r>
      <w:r w:rsidRPr="00962544">
        <w:rPr>
          <w:rFonts w:ascii="Times New Roman" w:hAnsi="Times New Roman" w:cs="Times New Roman"/>
          <w:sz w:val="28"/>
          <w:szCs w:val="28"/>
        </w:rPr>
        <w:t>;</w:t>
      </w:r>
    </w:p>
    <w:p w14:paraId="05CC7534" w14:textId="11001CCC" w:rsidR="00962544" w:rsidRPr="00962544" w:rsidRDefault="00962544" w:rsidP="00962544">
      <w:pPr>
        <w:spacing w:after="0" w:line="276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- </w:t>
      </w:r>
      <w:r w:rsidRPr="00962544">
        <w:rPr>
          <w:rFonts w:ascii="Times New Roman" w:hAnsi="Times New Roman" w:cs="Times New Roman"/>
          <w:sz w:val="28"/>
          <w:szCs w:val="28"/>
        </w:rPr>
        <w:t>Статус заказа (</w:t>
      </w:r>
      <w:r w:rsidR="00754E2E">
        <w:rPr>
          <w:rFonts w:ascii="Times New Roman" w:hAnsi="Times New Roman" w:cs="Times New Roman"/>
          <w:sz w:val="28"/>
          <w:szCs w:val="28"/>
        </w:rPr>
        <w:t>выдана</w:t>
      </w:r>
      <w:r w:rsidRPr="00962544">
        <w:rPr>
          <w:rFonts w:ascii="Times New Roman" w:hAnsi="Times New Roman" w:cs="Times New Roman"/>
          <w:sz w:val="28"/>
          <w:szCs w:val="28"/>
        </w:rPr>
        <w:t xml:space="preserve">, </w:t>
      </w:r>
      <w:r w:rsidR="00754E2E">
        <w:rPr>
          <w:rFonts w:ascii="Times New Roman" w:hAnsi="Times New Roman" w:cs="Times New Roman"/>
          <w:sz w:val="28"/>
          <w:szCs w:val="28"/>
        </w:rPr>
        <w:t>возвращена</w:t>
      </w:r>
      <w:r w:rsidRPr="00962544">
        <w:rPr>
          <w:rFonts w:ascii="Times New Roman" w:hAnsi="Times New Roman" w:cs="Times New Roman"/>
          <w:sz w:val="28"/>
          <w:szCs w:val="28"/>
        </w:rPr>
        <w:t>, просрочен</w:t>
      </w:r>
      <w:r w:rsidR="00754E2E">
        <w:rPr>
          <w:rFonts w:ascii="Times New Roman" w:hAnsi="Times New Roman" w:cs="Times New Roman"/>
          <w:sz w:val="28"/>
          <w:szCs w:val="28"/>
        </w:rPr>
        <w:t>а</w:t>
      </w:r>
      <w:r w:rsidRPr="00962544">
        <w:rPr>
          <w:rFonts w:ascii="Times New Roman" w:hAnsi="Times New Roman" w:cs="Times New Roman"/>
          <w:sz w:val="28"/>
          <w:szCs w:val="28"/>
        </w:rPr>
        <w:t>).</w:t>
      </w:r>
    </w:p>
    <w:p w14:paraId="0FB8FFD2" w14:textId="1CBE8992" w:rsidR="00962544" w:rsidRPr="00962544" w:rsidRDefault="00962544" w:rsidP="00962544">
      <w:pPr>
        <w:spacing w:after="0" w:line="276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962544">
        <w:rPr>
          <w:rFonts w:ascii="Times New Roman" w:hAnsi="Times New Roman" w:cs="Times New Roman"/>
          <w:sz w:val="28"/>
          <w:szCs w:val="28"/>
        </w:rPr>
        <w:t>2.</w:t>
      </w:r>
      <w:r w:rsidR="00C956B0">
        <w:rPr>
          <w:rFonts w:ascii="Times New Roman" w:hAnsi="Times New Roman" w:cs="Times New Roman"/>
          <w:sz w:val="28"/>
          <w:szCs w:val="28"/>
        </w:rPr>
        <w:t>7</w:t>
      </w:r>
      <w:r w:rsidRPr="00962544">
        <w:rPr>
          <w:rFonts w:ascii="Times New Roman" w:hAnsi="Times New Roman" w:cs="Times New Roman"/>
          <w:sz w:val="28"/>
          <w:szCs w:val="28"/>
        </w:rPr>
        <w:t>. Возможность редактирования информации о заказах:</w:t>
      </w:r>
    </w:p>
    <w:p w14:paraId="473ACA0B" w14:textId="4FB2F188" w:rsidR="00962544" w:rsidRPr="00962544" w:rsidRDefault="00962544" w:rsidP="00962544">
      <w:pPr>
        <w:spacing w:after="0" w:line="276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- </w:t>
      </w:r>
      <w:r w:rsidRPr="00962544">
        <w:rPr>
          <w:rFonts w:ascii="Times New Roman" w:hAnsi="Times New Roman" w:cs="Times New Roman"/>
          <w:sz w:val="28"/>
          <w:szCs w:val="28"/>
        </w:rPr>
        <w:t>Изменение даты возврата;</w:t>
      </w:r>
    </w:p>
    <w:p w14:paraId="3565EF06" w14:textId="1EE8C58D" w:rsidR="00962544" w:rsidRPr="00962544" w:rsidRDefault="00962544" w:rsidP="00962544">
      <w:pPr>
        <w:spacing w:after="0" w:line="276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- </w:t>
      </w:r>
      <w:r w:rsidRPr="00962544">
        <w:rPr>
          <w:rFonts w:ascii="Times New Roman" w:hAnsi="Times New Roman" w:cs="Times New Roman"/>
          <w:sz w:val="28"/>
          <w:szCs w:val="28"/>
        </w:rPr>
        <w:t>Изменение статуса заказа.</w:t>
      </w:r>
    </w:p>
    <w:p w14:paraId="228F89A8" w14:textId="0EB1543F" w:rsidR="00962544" w:rsidRPr="00962544" w:rsidRDefault="00962544" w:rsidP="00962544">
      <w:pPr>
        <w:spacing w:after="0" w:line="276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962544">
        <w:rPr>
          <w:rFonts w:ascii="Times New Roman" w:hAnsi="Times New Roman" w:cs="Times New Roman"/>
          <w:sz w:val="28"/>
          <w:szCs w:val="28"/>
        </w:rPr>
        <w:t>2.</w:t>
      </w:r>
      <w:r w:rsidR="00C956B0">
        <w:rPr>
          <w:rFonts w:ascii="Times New Roman" w:hAnsi="Times New Roman" w:cs="Times New Roman"/>
          <w:sz w:val="28"/>
          <w:szCs w:val="28"/>
        </w:rPr>
        <w:t>8</w:t>
      </w:r>
      <w:r w:rsidRPr="00962544">
        <w:rPr>
          <w:rFonts w:ascii="Times New Roman" w:hAnsi="Times New Roman" w:cs="Times New Roman"/>
          <w:sz w:val="28"/>
          <w:szCs w:val="28"/>
        </w:rPr>
        <w:t>. Возможность отслеживания статуса заказа:</w:t>
      </w:r>
    </w:p>
    <w:p w14:paraId="77A0A8A7" w14:textId="62EF8637" w:rsidR="00962544" w:rsidRPr="00962544" w:rsidRDefault="00962544" w:rsidP="00962544">
      <w:pPr>
        <w:spacing w:after="0" w:line="276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- </w:t>
      </w:r>
      <w:r w:rsidRPr="00962544">
        <w:rPr>
          <w:rFonts w:ascii="Times New Roman" w:hAnsi="Times New Roman" w:cs="Times New Roman"/>
          <w:sz w:val="28"/>
          <w:szCs w:val="28"/>
        </w:rPr>
        <w:t>Отображение списка заказов;</w:t>
      </w:r>
    </w:p>
    <w:p w14:paraId="6972F877" w14:textId="19FCDD93" w:rsidR="00962544" w:rsidRPr="00962544" w:rsidRDefault="00962544" w:rsidP="00962544">
      <w:pPr>
        <w:spacing w:after="0" w:line="276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- </w:t>
      </w:r>
      <w:r w:rsidRPr="00962544">
        <w:rPr>
          <w:rFonts w:ascii="Times New Roman" w:hAnsi="Times New Roman" w:cs="Times New Roman"/>
          <w:sz w:val="28"/>
          <w:szCs w:val="28"/>
        </w:rPr>
        <w:t>Получение уведомлений о смене статуса заказа;</w:t>
      </w:r>
    </w:p>
    <w:p w14:paraId="7AB2D959" w14:textId="14CD11F8" w:rsidR="00962544" w:rsidRPr="00962544" w:rsidRDefault="00962544" w:rsidP="00962544">
      <w:pPr>
        <w:spacing w:after="0" w:line="276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- </w:t>
      </w:r>
      <w:r w:rsidRPr="00962544">
        <w:rPr>
          <w:rFonts w:ascii="Times New Roman" w:hAnsi="Times New Roman" w:cs="Times New Roman"/>
          <w:sz w:val="28"/>
          <w:szCs w:val="28"/>
        </w:rPr>
        <w:t>Поиск заказа по номеру или по параметрам.</w:t>
      </w:r>
    </w:p>
    <w:p w14:paraId="3A492FA8" w14:textId="5C2A048B" w:rsidR="00962544" w:rsidRPr="00962544" w:rsidRDefault="00962544" w:rsidP="00962544">
      <w:pPr>
        <w:spacing w:after="0" w:line="276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962544">
        <w:rPr>
          <w:rFonts w:ascii="Times New Roman" w:hAnsi="Times New Roman" w:cs="Times New Roman"/>
          <w:sz w:val="28"/>
          <w:szCs w:val="28"/>
        </w:rPr>
        <w:t>2.</w:t>
      </w:r>
      <w:r w:rsidR="00C956B0">
        <w:rPr>
          <w:rFonts w:ascii="Times New Roman" w:hAnsi="Times New Roman" w:cs="Times New Roman"/>
          <w:sz w:val="28"/>
          <w:szCs w:val="28"/>
        </w:rPr>
        <w:t>9</w:t>
      </w:r>
      <w:r w:rsidRPr="00962544">
        <w:rPr>
          <w:rFonts w:ascii="Times New Roman" w:hAnsi="Times New Roman" w:cs="Times New Roman"/>
          <w:sz w:val="28"/>
          <w:szCs w:val="28"/>
        </w:rPr>
        <w:t>. Возможность назначения ответственных за выполнение заказов:</w:t>
      </w:r>
    </w:p>
    <w:p w14:paraId="77C9602A" w14:textId="4C3E78FA" w:rsidR="00962544" w:rsidRPr="00962544" w:rsidRDefault="00962544" w:rsidP="00962544">
      <w:pPr>
        <w:spacing w:after="0" w:line="276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- </w:t>
      </w:r>
      <w:r w:rsidRPr="00962544">
        <w:rPr>
          <w:rFonts w:ascii="Times New Roman" w:hAnsi="Times New Roman" w:cs="Times New Roman"/>
          <w:sz w:val="28"/>
          <w:szCs w:val="28"/>
        </w:rPr>
        <w:t>Отслеживание состояния заказа и получение уведомлений о его завершении;</w:t>
      </w:r>
    </w:p>
    <w:p w14:paraId="037B2C37" w14:textId="578734AA" w:rsidR="00962544" w:rsidRPr="00962544" w:rsidRDefault="00962544" w:rsidP="00962544">
      <w:pPr>
        <w:spacing w:after="0" w:line="276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- </w:t>
      </w:r>
      <w:r w:rsidRPr="00962544">
        <w:rPr>
          <w:rFonts w:ascii="Times New Roman" w:hAnsi="Times New Roman" w:cs="Times New Roman"/>
          <w:sz w:val="28"/>
          <w:szCs w:val="28"/>
        </w:rPr>
        <w:t>Библиотекарь может добавлять комментарии на форме заказа и фиксировать информацию о выданных книгах и материалах.</w:t>
      </w:r>
    </w:p>
    <w:p w14:paraId="413A5CBD" w14:textId="77777777" w:rsidR="006E145D" w:rsidRPr="006E145D" w:rsidRDefault="006E145D" w:rsidP="006E145D">
      <w:pPr>
        <w:spacing w:after="0" w:line="276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6E145D">
        <w:rPr>
          <w:rFonts w:ascii="Times New Roman" w:hAnsi="Times New Roman" w:cs="Times New Roman"/>
          <w:sz w:val="28"/>
          <w:szCs w:val="28"/>
        </w:rPr>
        <w:t>3. Нефункциональные требования</w:t>
      </w:r>
    </w:p>
    <w:p w14:paraId="770484CA" w14:textId="77777777" w:rsidR="006E145D" w:rsidRPr="006E145D" w:rsidRDefault="006E145D" w:rsidP="006E145D">
      <w:pPr>
        <w:spacing w:after="0" w:line="276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6E145D">
        <w:rPr>
          <w:rFonts w:ascii="Times New Roman" w:hAnsi="Times New Roman" w:cs="Times New Roman"/>
          <w:sz w:val="28"/>
          <w:szCs w:val="28"/>
        </w:rPr>
        <w:t>3.1. Кроссплатформенность:</w:t>
      </w:r>
    </w:p>
    <w:p w14:paraId="03673A30" w14:textId="77777777" w:rsidR="006E145D" w:rsidRPr="006E145D" w:rsidRDefault="006E145D" w:rsidP="006E145D">
      <w:pPr>
        <w:spacing w:after="0" w:line="276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6E145D">
        <w:rPr>
          <w:rFonts w:ascii="Times New Roman" w:hAnsi="Times New Roman" w:cs="Times New Roman"/>
          <w:sz w:val="28"/>
          <w:szCs w:val="28"/>
        </w:rPr>
        <w:lastRenderedPageBreak/>
        <w:t>- Поддержка работы на ОС семейства Windows.</w:t>
      </w:r>
    </w:p>
    <w:p w14:paraId="2A300035" w14:textId="77777777" w:rsidR="006E145D" w:rsidRPr="006E145D" w:rsidRDefault="006E145D" w:rsidP="006E145D">
      <w:pPr>
        <w:spacing w:after="0" w:line="276" w:lineRule="auto"/>
        <w:rPr>
          <w:rFonts w:ascii="Times New Roman" w:hAnsi="Times New Roman" w:cs="Times New Roman"/>
          <w:sz w:val="28"/>
          <w:szCs w:val="28"/>
        </w:rPr>
      </w:pPr>
      <w:r w:rsidRPr="006E145D">
        <w:rPr>
          <w:rFonts w:ascii="Times New Roman" w:hAnsi="Times New Roman" w:cs="Times New Roman"/>
          <w:sz w:val="28"/>
          <w:szCs w:val="28"/>
        </w:rPr>
        <w:t>3.2. Безопасность:</w:t>
      </w:r>
    </w:p>
    <w:p w14:paraId="0E84B0A6" w14:textId="77777777" w:rsidR="006E145D" w:rsidRPr="006E145D" w:rsidRDefault="006E145D" w:rsidP="006E145D">
      <w:pPr>
        <w:spacing w:after="0" w:line="276" w:lineRule="auto"/>
        <w:rPr>
          <w:rFonts w:ascii="Times New Roman" w:hAnsi="Times New Roman" w:cs="Times New Roman"/>
          <w:sz w:val="28"/>
          <w:szCs w:val="28"/>
        </w:rPr>
      </w:pPr>
      <w:r w:rsidRPr="006E145D">
        <w:rPr>
          <w:rFonts w:ascii="Times New Roman" w:hAnsi="Times New Roman" w:cs="Times New Roman"/>
          <w:sz w:val="28"/>
          <w:szCs w:val="28"/>
        </w:rPr>
        <w:t>- Логин и пароль для доступа к приложению;</w:t>
      </w:r>
    </w:p>
    <w:p w14:paraId="1379770C" w14:textId="77777777" w:rsidR="006E145D" w:rsidRPr="006E145D" w:rsidRDefault="006E145D" w:rsidP="006E145D">
      <w:pPr>
        <w:spacing w:after="0" w:line="276" w:lineRule="auto"/>
        <w:rPr>
          <w:rFonts w:ascii="Times New Roman" w:hAnsi="Times New Roman" w:cs="Times New Roman"/>
          <w:sz w:val="28"/>
          <w:szCs w:val="28"/>
        </w:rPr>
      </w:pPr>
      <w:r w:rsidRPr="006E145D">
        <w:rPr>
          <w:rFonts w:ascii="Times New Roman" w:hAnsi="Times New Roman" w:cs="Times New Roman"/>
          <w:sz w:val="28"/>
          <w:szCs w:val="28"/>
        </w:rPr>
        <w:t>- Доступ к данным должен быть ограничен в зависимости от роли пользователя.</w:t>
      </w:r>
    </w:p>
    <w:p w14:paraId="35D8B750" w14:textId="77777777" w:rsidR="006E145D" w:rsidRPr="006E145D" w:rsidRDefault="006E145D" w:rsidP="006E145D">
      <w:pPr>
        <w:spacing w:after="0" w:line="276" w:lineRule="auto"/>
        <w:rPr>
          <w:rFonts w:ascii="Times New Roman" w:hAnsi="Times New Roman" w:cs="Times New Roman"/>
          <w:sz w:val="28"/>
          <w:szCs w:val="28"/>
        </w:rPr>
      </w:pPr>
      <w:r w:rsidRPr="006E145D">
        <w:rPr>
          <w:rFonts w:ascii="Times New Roman" w:hAnsi="Times New Roman" w:cs="Times New Roman"/>
          <w:sz w:val="28"/>
          <w:szCs w:val="28"/>
        </w:rPr>
        <w:t>3.3. Удобство использования:</w:t>
      </w:r>
    </w:p>
    <w:p w14:paraId="55FD5B7E" w14:textId="77777777" w:rsidR="006E145D" w:rsidRPr="006E145D" w:rsidRDefault="006E145D" w:rsidP="006E145D">
      <w:pPr>
        <w:spacing w:after="0" w:line="276" w:lineRule="auto"/>
        <w:rPr>
          <w:rFonts w:ascii="Times New Roman" w:hAnsi="Times New Roman" w:cs="Times New Roman"/>
          <w:sz w:val="28"/>
          <w:szCs w:val="28"/>
        </w:rPr>
      </w:pPr>
      <w:r w:rsidRPr="006E145D">
        <w:rPr>
          <w:rFonts w:ascii="Times New Roman" w:hAnsi="Times New Roman" w:cs="Times New Roman"/>
          <w:sz w:val="28"/>
          <w:szCs w:val="28"/>
        </w:rPr>
        <w:t>- Простой и интуитивный интерфейс;</w:t>
      </w:r>
    </w:p>
    <w:p w14:paraId="73ABCC09" w14:textId="77777777" w:rsidR="006E145D" w:rsidRPr="006E145D" w:rsidRDefault="006E145D" w:rsidP="006E145D">
      <w:pPr>
        <w:spacing w:after="0" w:line="276" w:lineRule="auto"/>
        <w:rPr>
          <w:rFonts w:ascii="Times New Roman" w:hAnsi="Times New Roman" w:cs="Times New Roman"/>
          <w:sz w:val="28"/>
          <w:szCs w:val="28"/>
        </w:rPr>
      </w:pPr>
      <w:r w:rsidRPr="006E145D">
        <w:rPr>
          <w:rFonts w:ascii="Times New Roman" w:hAnsi="Times New Roman" w:cs="Times New Roman"/>
          <w:sz w:val="28"/>
          <w:szCs w:val="28"/>
        </w:rPr>
        <w:t>- Информативные уведомления и подсказки.</w:t>
      </w:r>
    </w:p>
    <w:p w14:paraId="20BF5841" w14:textId="77777777" w:rsidR="006E145D" w:rsidRPr="006E145D" w:rsidRDefault="006E145D" w:rsidP="006E145D">
      <w:pPr>
        <w:spacing w:after="0" w:line="276" w:lineRule="auto"/>
        <w:rPr>
          <w:rFonts w:ascii="Times New Roman" w:hAnsi="Times New Roman" w:cs="Times New Roman"/>
          <w:sz w:val="28"/>
          <w:szCs w:val="28"/>
        </w:rPr>
      </w:pPr>
      <w:r w:rsidRPr="006E145D">
        <w:rPr>
          <w:rFonts w:ascii="Times New Roman" w:hAnsi="Times New Roman" w:cs="Times New Roman"/>
          <w:sz w:val="28"/>
          <w:szCs w:val="28"/>
        </w:rPr>
        <w:t>3.4. Производительность:</w:t>
      </w:r>
    </w:p>
    <w:p w14:paraId="67A96724" w14:textId="77777777" w:rsidR="006E145D" w:rsidRPr="006E145D" w:rsidRDefault="006E145D" w:rsidP="006E145D">
      <w:pPr>
        <w:spacing w:after="0" w:line="276" w:lineRule="auto"/>
        <w:rPr>
          <w:rFonts w:ascii="Times New Roman" w:hAnsi="Times New Roman" w:cs="Times New Roman"/>
          <w:sz w:val="28"/>
          <w:szCs w:val="28"/>
        </w:rPr>
      </w:pPr>
      <w:r w:rsidRPr="006E145D">
        <w:rPr>
          <w:rFonts w:ascii="Times New Roman" w:hAnsi="Times New Roman" w:cs="Times New Roman"/>
          <w:sz w:val="28"/>
          <w:szCs w:val="28"/>
        </w:rPr>
        <w:t>- Приложение должно иметь быстрый доступ к данным;</w:t>
      </w:r>
    </w:p>
    <w:p w14:paraId="68E6AC63" w14:textId="7D0F8008" w:rsidR="006E145D" w:rsidRDefault="006E145D" w:rsidP="006E145D">
      <w:pPr>
        <w:spacing w:line="276" w:lineRule="auto"/>
        <w:rPr>
          <w:rFonts w:ascii="Times New Roman" w:hAnsi="Times New Roman" w:cs="Times New Roman"/>
          <w:sz w:val="28"/>
          <w:szCs w:val="28"/>
        </w:rPr>
      </w:pPr>
      <w:r w:rsidRPr="006E145D">
        <w:rPr>
          <w:rFonts w:ascii="Times New Roman" w:hAnsi="Times New Roman" w:cs="Times New Roman"/>
          <w:sz w:val="28"/>
          <w:szCs w:val="28"/>
        </w:rPr>
        <w:t>- Минимальное время отклика на запросы пользователя.</w:t>
      </w:r>
    </w:p>
    <w:p w14:paraId="747049C6" w14:textId="77777777" w:rsidR="006E145D" w:rsidRPr="006E145D" w:rsidRDefault="006E145D" w:rsidP="006E145D">
      <w:pPr>
        <w:spacing w:after="0" w:line="276" w:lineRule="auto"/>
        <w:rPr>
          <w:rFonts w:ascii="Times New Roman" w:hAnsi="Times New Roman" w:cs="Times New Roman"/>
          <w:sz w:val="28"/>
          <w:szCs w:val="28"/>
        </w:rPr>
      </w:pPr>
      <w:r w:rsidRPr="006E145D">
        <w:rPr>
          <w:rFonts w:ascii="Times New Roman" w:hAnsi="Times New Roman" w:cs="Times New Roman"/>
          <w:sz w:val="28"/>
          <w:szCs w:val="28"/>
        </w:rPr>
        <w:t>4. Требования к реализации</w:t>
      </w:r>
    </w:p>
    <w:p w14:paraId="12CB1BC8" w14:textId="504031E6" w:rsidR="006E145D" w:rsidRPr="00EF1848" w:rsidRDefault="006E145D" w:rsidP="006E145D">
      <w:pPr>
        <w:spacing w:after="0" w:line="276" w:lineRule="auto"/>
        <w:rPr>
          <w:rFonts w:ascii="Times New Roman" w:hAnsi="Times New Roman" w:cs="Times New Roman"/>
          <w:sz w:val="28"/>
          <w:szCs w:val="28"/>
        </w:rPr>
      </w:pPr>
      <w:bookmarkStart w:id="27" w:name="_Hlk179196117"/>
      <w:r w:rsidRPr="006E145D">
        <w:rPr>
          <w:rFonts w:ascii="Times New Roman" w:hAnsi="Times New Roman" w:cs="Times New Roman"/>
          <w:sz w:val="28"/>
          <w:szCs w:val="28"/>
        </w:rPr>
        <w:t xml:space="preserve">4.1. Язык программирования: </w:t>
      </w:r>
      <w:r w:rsidR="00046660">
        <w:rPr>
          <w:rFonts w:ascii="Times New Roman" w:hAnsi="Times New Roman" w:cs="Times New Roman"/>
          <w:sz w:val="28"/>
          <w:szCs w:val="28"/>
          <w:lang w:val="en-US"/>
        </w:rPr>
        <w:t>C</w:t>
      </w:r>
      <w:r w:rsidR="00046660" w:rsidRPr="00EF1848">
        <w:rPr>
          <w:rFonts w:ascii="Times New Roman" w:hAnsi="Times New Roman" w:cs="Times New Roman"/>
          <w:sz w:val="28"/>
          <w:szCs w:val="28"/>
        </w:rPr>
        <w:t>#</w:t>
      </w:r>
    </w:p>
    <w:p w14:paraId="14F57C09" w14:textId="2912BD45" w:rsidR="006E145D" w:rsidRPr="006E145D" w:rsidRDefault="006E145D" w:rsidP="006E145D">
      <w:pPr>
        <w:spacing w:line="276" w:lineRule="auto"/>
        <w:rPr>
          <w:rFonts w:ascii="Times New Roman" w:hAnsi="Times New Roman" w:cs="Times New Roman"/>
          <w:sz w:val="28"/>
          <w:szCs w:val="28"/>
        </w:rPr>
      </w:pPr>
      <w:r w:rsidRPr="006E145D">
        <w:rPr>
          <w:rFonts w:ascii="Times New Roman" w:hAnsi="Times New Roman" w:cs="Times New Roman"/>
          <w:sz w:val="28"/>
          <w:szCs w:val="28"/>
        </w:rPr>
        <w:t>4.2. СУБД</w:t>
      </w:r>
      <w:r w:rsidR="00046660">
        <w:rPr>
          <w:rFonts w:ascii="Times New Roman" w:hAnsi="Times New Roman" w:cs="Times New Roman"/>
          <w:sz w:val="28"/>
          <w:szCs w:val="28"/>
        </w:rPr>
        <w:t xml:space="preserve"> </w:t>
      </w:r>
      <w:r w:rsidR="00046660">
        <w:rPr>
          <w:rFonts w:ascii="Times New Roman" w:hAnsi="Times New Roman" w:cs="Times New Roman"/>
          <w:sz w:val="28"/>
          <w:szCs w:val="28"/>
          <w:lang w:val="en-US"/>
        </w:rPr>
        <w:t>MS</w:t>
      </w:r>
      <w:r w:rsidR="00046660" w:rsidRPr="00046660">
        <w:rPr>
          <w:rFonts w:ascii="Times New Roman" w:hAnsi="Times New Roman" w:cs="Times New Roman"/>
          <w:sz w:val="28"/>
          <w:szCs w:val="28"/>
        </w:rPr>
        <w:t xml:space="preserve"> </w:t>
      </w:r>
      <w:r w:rsidR="00046660">
        <w:rPr>
          <w:rFonts w:ascii="Times New Roman" w:hAnsi="Times New Roman" w:cs="Times New Roman"/>
          <w:sz w:val="28"/>
          <w:szCs w:val="28"/>
          <w:lang w:val="en-US"/>
        </w:rPr>
        <w:t>SQL</w:t>
      </w:r>
    </w:p>
    <w:bookmarkEnd w:id="27"/>
    <w:p w14:paraId="28A41779" w14:textId="77777777" w:rsidR="006E145D" w:rsidRPr="006E145D" w:rsidRDefault="006E145D" w:rsidP="006E145D">
      <w:pPr>
        <w:spacing w:after="0" w:line="276" w:lineRule="auto"/>
        <w:rPr>
          <w:rFonts w:ascii="Times New Roman" w:hAnsi="Times New Roman" w:cs="Times New Roman"/>
          <w:sz w:val="28"/>
          <w:szCs w:val="28"/>
        </w:rPr>
      </w:pPr>
      <w:r w:rsidRPr="006E145D">
        <w:rPr>
          <w:rFonts w:ascii="Times New Roman" w:hAnsi="Times New Roman" w:cs="Times New Roman"/>
          <w:sz w:val="28"/>
          <w:szCs w:val="28"/>
        </w:rPr>
        <w:t>5. Требования к документации</w:t>
      </w:r>
    </w:p>
    <w:p w14:paraId="19F9289F" w14:textId="77777777" w:rsidR="00046660" w:rsidRDefault="006E145D" w:rsidP="00F01A9E">
      <w:pPr>
        <w:spacing w:after="0" w:line="276" w:lineRule="auto"/>
        <w:rPr>
          <w:rFonts w:ascii="Times New Roman" w:hAnsi="Times New Roman" w:cs="Times New Roman"/>
          <w:sz w:val="28"/>
          <w:szCs w:val="28"/>
        </w:rPr>
      </w:pPr>
      <w:r w:rsidRPr="006E145D">
        <w:rPr>
          <w:rFonts w:ascii="Times New Roman" w:hAnsi="Times New Roman" w:cs="Times New Roman"/>
          <w:sz w:val="28"/>
          <w:szCs w:val="28"/>
        </w:rPr>
        <w:t>5.1. Техническое задание на разработку программного модуля.</w:t>
      </w:r>
    </w:p>
    <w:p w14:paraId="14D4EE95" w14:textId="77777777" w:rsidR="00046660" w:rsidRDefault="00046660" w:rsidP="00F01A9E">
      <w:pPr>
        <w:spacing w:after="0" w:line="276" w:lineRule="auto"/>
        <w:rPr>
          <w:rFonts w:ascii="Times New Roman" w:hAnsi="Times New Roman" w:cs="Times New Roman"/>
          <w:sz w:val="28"/>
          <w:szCs w:val="28"/>
        </w:rPr>
      </w:pPr>
    </w:p>
    <w:p w14:paraId="32CACE03" w14:textId="06981E74" w:rsidR="00F01A9E" w:rsidRPr="006E145D" w:rsidRDefault="00F01A9E" w:rsidP="00F01A9E">
      <w:pPr>
        <w:spacing w:after="0" w:line="276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6</w:t>
      </w:r>
      <w:r w:rsidRPr="006E145D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  <w:szCs w:val="28"/>
        </w:rPr>
        <w:t>Руководство по стилю</w:t>
      </w:r>
    </w:p>
    <w:p w14:paraId="294E19F0" w14:textId="4DAF0233" w:rsidR="00F01A9E" w:rsidRPr="006E145D" w:rsidRDefault="00F01A9E" w:rsidP="00F01A9E">
      <w:pPr>
        <w:spacing w:after="0" w:line="276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6</w:t>
      </w:r>
      <w:r w:rsidRPr="006E145D">
        <w:rPr>
          <w:rFonts w:ascii="Times New Roman" w:hAnsi="Times New Roman" w:cs="Times New Roman"/>
          <w:sz w:val="28"/>
          <w:szCs w:val="28"/>
        </w:rPr>
        <w:t xml:space="preserve">.1. </w:t>
      </w:r>
      <w:r>
        <w:rPr>
          <w:rFonts w:ascii="Times New Roman" w:hAnsi="Times New Roman" w:cs="Times New Roman"/>
          <w:sz w:val="28"/>
          <w:szCs w:val="28"/>
        </w:rPr>
        <w:t xml:space="preserve">Шрифт: </w:t>
      </w:r>
      <w:r w:rsidR="00754E2E" w:rsidRPr="00754E2E">
        <w:rPr>
          <w:rFonts w:ascii="Times New Roman" w:hAnsi="Times New Roman" w:cs="Times New Roman"/>
          <w:sz w:val="28"/>
          <w:szCs w:val="28"/>
          <w:lang w:val="en-US"/>
        </w:rPr>
        <w:t>Microsoft</w:t>
      </w:r>
      <w:r w:rsidR="00754E2E" w:rsidRPr="007E73B6">
        <w:rPr>
          <w:rFonts w:ascii="Times New Roman" w:hAnsi="Times New Roman" w:cs="Times New Roman"/>
          <w:sz w:val="28"/>
          <w:szCs w:val="28"/>
        </w:rPr>
        <w:t xml:space="preserve"> </w:t>
      </w:r>
      <w:r w:rsidR="00754E2E" w:rsidRPr="00754E2E">
        <w:rPr>
          <w:rFonts w:ascii="Times New Roman" w:hAnsi="Times New Roman" w:cs="Times New Roman"/>
          <w:sz w:val="28"/>
          <w:szCs w:val="28"/>
          <w:lang w:val="en-US"/>
        </w:rPr>
        <w:t>Sans</w:t>
      </w:r>
      <w:r w:rsidR="00754E2E" w:rsidRPr="007E73B6">
        <w:rPr>
          <w:rFonts w:ascii="Times New Roman" w:hAnsi="Times New Roman" w:cs="Times New Roman"/>
          <w:sz w:val="28"/>
          <w:szCs w:val="28"/>
        </w:rPr>
        <w:t xml:space="preserve"> </w:t>
      </w:r>
      <w:r w:rsidR="00754E2E" w:rsidRPr="00754E2E">
        <w:rPr>
          <w:rFonts w:ascii="Times New Roman" w:hAnsi="Times New Roman" w:cs="Times New Roman"/>
          <w:sz w:val="28"/>
          <w:szCs w:val="28"/>
          <w:lang w:val="en-US"/>
        </w:rPr>
        <w:t>Serif</w:t>
      </w:r>
      <w:r w:rsidRPr="006E145D">
        <w:rPr>
          <w:rFonts w:ascii="Times New Roman" w:hAnsi="Times New Roman" w:cs="Times New Roman"/>
          <w:sz w:val="28"/>
          <w:szCs w:val="28"/>
        </w:rPr>
        <w:t>.</w:t>
      </w:r>
    </w:p>
    <w:p w14:paraId="3445E5A7" w14:textId="73A3A311" w:rsidR="00F01A9E" w:rsidRDefault="00F01A9E" w:rsidP="00F01A9E">
      <w:pPr>
        <w:spacing w:after="0" w:line="276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6</w:t>
      </w:r>
      <w:r w:rsidRPr="006E145D">
        <w:rPr>
          <w:rFonts w:ascii="Times New Roman" w:hAnsi="Times New Roman" w:cs="Times New Roman"/>
          <w:sz w:val="28"/>
          <w:szCs w:val="28"/>
        </w:rPr>
        <w:t xml:space="preserve">.2. </w:t>
      </w:r>
      <w:r>
        <w:rPr>
          <w:rFonts w:ascii="Times New Roman" w:hAnsi="Times New Roman" w:cs="Times New Roman"/>
          <w:sz w:val="28"/>
          <w:szCs w:val="28"/>
        </w:rPr>
        <w:t>Цветовая схема</w:t>
      </w:r>
      <w:r w:rsidRPr="00962544">
        <w:rPr>
          <w:rFonts w:ascii="Times New Roman" w:hAnsi="Times New Roman" w:cs="Times New Roman"/>
          <w:sz w:val="28"/>
          <w:szCs w:val="28"/>
        </w:rPr>
        <w:t xml:space="preserve">: </w:t>
      </w:r>
      <w:r w:rsidR="007E73B6">
        <w:rPr>
          <w:rFonts w:ascii="Times New Roman" w:hAnsi="Times New Roman" w:cs="Times New Roman"/>
          <w:color w:val="404040"/>
          <w:sz w:val="28"/>
          <w:szCs w:val="28"/>
          <w:shd w:val="clear" w:color="auto" w:fill="FFFFFF"/>
        </w:rPr>
        <w:t>Шапка меню и кнопки персикового цвета,</w:t>
      </w:r>
      <w:r w:rsidR="007E73B6">
        <w:rPr>
          <w:rFonts w:ascii="Times New Roman" w:hAnsi="Times New Roman" w:cs="Times New Roman"/>
          <w:sz w:val="28"/>
          <w:szCs w:val="28"/>
        </w:rPr>
        <w:t xml:space="preserve"> шрифт заголовков и кнопок белого цвета</w:t>
      </w:r>
    </w:p>
    <w:p w14:paraId="67B3B2E4" w14:textId="77777777" w:rsidR="007E73B6" w:rsidRPr="006E145D" w:rsidRDefault="007E73B6" w:rsidP="00F01A9E">
      <w:pPr>
        <w:spacing w:after="0" w:line="276" w:lineRule="auto"/>
        <w:rPr>
          <w:rFonts w:ascii="Times New Roman" w:hAnsi="Times New Roman" w:cs="Times New Roman"/>
          <w:sz w:val="28"/>
          <w:szCs w:val="28"/>
        </w:rPr>
      </w:pPr>
    </w:p>
    <w:p w14:paraId="10734FD8" w14:textId="6E850D8B" w:rsidR="00F01A9E" w:rsidRDefault="00F01A9E" w:rsidP="006E145D">
      <w:pPr>
        <w:spacing w:after="0" w:line="276" w:lineRule="auto"/>
        <w:rPr>
          <w:rFonts w:ascii="Times New Roman" w:hAnsi="Times New Roman" w:cs="Times New Roman"/>
          <w:sz w:val="28"/>
          <w:szCs w:val="28"/>
        </w:rPr>
      </w:pPr>
    </w:p>
    <w:p w14:paraId="3033A71C" w14:textId="750145CA" w:rsidR="00EF1848" w:rsidRDefault="00EF1848">
      <w:r>
        <w:br w:type="page"/>
      </w:r>
    </w:p>
    <w:p w14:paraId="519A77AE" w14:textId="77777777" w:rsidR="00EF1848" w:rsidRPr="003C31AF" w:rsidRDefault="00EF1848" w:rsidP="008C68BD">
      <w:pPr>
        <w:pStyle w:val="1"/>
        <w:spacing w:before="0" w:after="360" w:line="360" w:lineRule="auto"/>
        <w:jc w:val="center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bookmarkStart w:id="28" w:name="_Toc180061007"/>
      <w:r w:rsidRPr="003C31AF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lastRenderedPageBreak/>
        <w:t>Задание 2. Разработка алгоритмов и диаграмм</w:t>
      </w:r>
      <w:bookmarkEnd w:id="28"/>
    </w:p>
    <w:p w14:paraId="40C7F1F7" w14:textId="13837736" w:rsidR="00EF1848" w:rsidRPr="00EF1848" w:rsidRDefault="00EF1848" w:rsidP="00EF1848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51916">
        <w:rPr>
          <w:rFonts w:ascii="Times New Roman" w:hAnsi="Times New Roman" w:cs="Times New Roman"/>
          <w:sz w:val="28"/>
          <w:szCs w:val="28"/>
        </w:rPr>
        <w:t>При разработке приложения были построены UML-диаграммы (Рисунок 1-3) и ER-диаграмма (Рисунок 4).</w:t>
      </w:r>
    </w:p>
    <w:p w14:paraId="4CDF4EB8" w14:textId="567F93DA" w:rsidR="006E145D" w:rsidRDefault="007E73B6">
      <w:r>
        <w:object w:dxaOrig="13816" w:dyaOrig="13455" w14:anchorId="2EAB447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4pt;height:455.4pt" o:ole="">
            <v:imagedata r:id="rId8" o:title=""/>
          </v:shape>
          <o:OLEObject Type="Embed" ProgID="Visio.Drawing.15" ShapeID="_x0000_i1025" DrawAspect="Content" ObjectID="_1790700892" r:id="rId9"/>
        </w:object>
      </w:r>
    </w:p>
    <w:p w14:paraId="0AD7F344" w14:textId="77777777" w:rsidR="00EF1848" w:rsidRPr="002D7DE7" w:rsidRDefault="00EF1848" w:rsidP="00EF1848">
      <w:pPr>
        <w:pStyle w:val="a7"/>
        <w:spacing w:after="360" w:line="360" w:lineRule="auto"/>
        <w:jc w:val="center"/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</w:pPr>
      <w:r w:rsidRPr="009E5C9E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t xml:space="preserve">Рисунок </w:t>
      </w:r>
      <w:r w:rsidRPr="009E5C9E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fldChar w:fldCharType="begin"/>
      </w:r>
      <w:r w:rsidRPr="009E5C9E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instrText xml:space="preserve"> SEQ Рисунок \* ARABIC </w:instrText>
      </w:r>
      <w:r w:rsidRPr="009E5C9E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fldChar w:fldCharType="separate"/>
      </w:r>
      <w:r>
        <w:rPr>
          <w:rFonts w:ascii="Times New Roman" w:hAnsi="Times New Roman" w:cs="Times New Roman"/>
          <w:i w:val="0"/>
          <w:iCs w:val="0"/>
          <w:noProof/>
          <w:color w:val="000000" w:themeColor="text1"/>
          <w:sz w:val="28"/>
          <w:szCs w:val="28"/>
        </w:rPr>
        <w:t>1</w:t>
      </w:r>
      <w:r w:rsidRPr="009E5C9E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fldChar w:fldCharType="end"/>
      </w:r>
      <w:r w:rsidRPr="009E5C9E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t xml:space="preserve"> – Диаграмма вариантов использования</w:t>
      </w:r>
    </w:p>
    <w:p w14:paraId="4FA74BDA" w14:textId="77777777" w:rsidR="008C68BD" w:rsidRDefault="008C68BD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77A9FCB1" w14:textId="4F552F4E" w:rsidR="005F5002" w:rsidRPr="002D7DE7" w:rsidRDefault="008C68BD" w:rsidP="00CD24E1">
      <w:pPr>
        <w:ind w:firstLine="708"/>
        <w:jc w:val="both"/>
      </w:pPr>
      <w:r>
        <w:rPr>
          <w:rFonts w:ascii="Times New Roman" w:hAnsi="Times New Roman" w:cs="Times New Roman"/>
          <w:sz w:val="28"/>
          <w:szCs w:val="28"/>
        </w:rPr>
        <w:lastRenderedPageBreak/>
        <w:t>П</w:t>
      </w:r>
      <w:r w:rsidR="005F5002" w:rsidRPr="005F5002">
        <w:rPr>
          <w:rFonts w:ascii="Times New Roman" w:hAnsi="Times New Roman" w:cs="Times New Roman"/>
          <w:sz w:val="28"/>
          <w:szCs w:val="28"/>
        </w:rPr>
        <w:t>роцесс оформления заказа читателем</w:t>
      </w:r>
      <w:r w:rsidR="005F5002" w:rsidRPr="005F5002">
        <w:t>.</w:t>
      </w:r>
    </w:p>
    <w:p w14:paraId="3C4053B4" w14:textId="5927EB3F" w:rsidR="00EF1848" w:rsidRDefault="00CD24E1" w:rsidP="002D7DE7">
      <w:pPr>
        <w:jc w:val="center"/>
      </w:pPr>
      <w:r>
        <w:object w:dxaOrig="13275" w:dyaOrig="29820" w14:anchorId="78F2B51F">
          <v:shape id="_x0000_i1026" type="#_x0000_t75" style="width:300pt;height:673.8pt" o:ole="">
            <v:imagedata r:id="rId10" o:title=""/>
          </v:shape>
          <o:OLEObject Type="Embed" ProgID="Visio.Drawing.15" ShapeID="_x0000_i1026" DrawAspect="Content" ObjectID="_1790700893" r:id="rId11"/>
        </w:object>
      </w:r>
    </w:p>
    <w:p w14:paraId="3A6BED2A" w14:textId="261AECF4" w:rsidR="005F5002" w:rsidRPr="002D7DE7" w:rsidRDefault="00005B40" w:rsidP="002D7DE7">
      <w:pPr>
        <w:pStyle w:val="a7"/>
        <w:spacing w:after="360" w:line="360" w:lineRule="auto"/>
        <w:jc w:val="center"/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</w:pPr>
      <w:r w:rsidRPr="009E5C9E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t xml:space="preserve">Рисунок </w:t>
      </w:r>
      <w:r w:rsidRPr="009E5C9E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fldChar w:fldCharType="begin"/>
      </w:r>
      <w:r w:rsidRPr="009E5C9E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instrText xml:space="preserve"> SEQ Рисунок \* ARABIC </w:instrText>
      </w:r>
      <w:r w:rsidRPr="009E5C9E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fldChar w:fldCharType="separate"/>
      </w:r>
      <w:r>
        <w:rPr>
          <w:rFonts w:ascii="Times New Roman" w:hAnsi="Times New Roman" w:cs="Times New Roman"/>
          <w:i w:val="0"/>
          <w:iCs w:val="0"/>
          <w:noProof/>
          <w:color w:val="000000" w:themeColor="text1"/>
          <w:sz w:val="28"/>
          <w:szCs w:val="28"/>
        </w:rPr>
        <w:t>2</w:t>
      </w:r>
      <w:r w:rsidRPr="009E5C9E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fldChar w:fldCharType="end"/>
      </w:r>
      <w:r w:rsidRPr="009E5C9E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t xml:space="preserve"> – Диаграмма последовательности</w:t>
      </w:r>
    </w:p>
    <w:p w14:paraId="283916C1" w14:textId="0C64F3CD" w:rsidR="005F5002" w:rsidRPr="005F5002" w:rsidRDefault="008C68BD" w:rsidP="008C68BD">
      <w:pPr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П</w:t>
      </w:r>
      <w:r w:rsidR="005F5002" w:rsidRPr="005F5002">
        <w:rPr>
          <w:rFonts w:ascii="Times New Roman" w:hAnsi="Times New Roman" w:cs="Times New Roman"/>
          <w:sz w:val="28"/>
          <w:szCs w:val="28"/>
        </w:rPr>
        <w:t xml:space="preserve">роцесс оформления </w:t>
      </w:r>
      <w:r w:rsidR="00CD24E1">
        <w:rPr>
          <w:rFonts w:ascii="Times New Roman" w:hAnsi="Times New Roman" w:cs="Times New Roman"/>
          <w:sz w:val="28"/>
          <w:szCs w:val="28"/>
        </w:rPr>
        <w:t>заявки</w:t>
      </w:r>
      <w:r w:rsidR="005F5002" w:rsidRPr="005F5002">
        <w:rPr>
          <w:rFonts w:ascii="Times New Roman" w:hAnsi="Times New Roman" w:cs="Times New Roman"/>
          <w:sz w:val="28"/>
          <w:szCs w:val="28"/>
        </w:rPr>
        <w:t>.</w:t>
      </w:r>
    </w:p>
    <w:p w14:paraId="44565776" w14:textId="390167B3" w:rsidR="00005B40" w:rsidRDefault="00CD24E1" w:rsidP="00005B40">
      <w:r>
        <w:object w:dxaOrig="12135" w:dyaOrig="13620" w14:anchorId="3CDAC3C7">
          <v:shape id="_x0000_i1027" type="#_x0000_t75" style="width:467.4pt;height:524.4pt" o:ole="">
            <v:imagedata r:id="rId12" o:title=""/>
          </v:shape>
          <o:OLEObject Type="Embed" ProgID="Visio.Drawing.15" ShapeID="_x0000_i1027" DrawAspect="Content" ObjectID="_1790700894" r:id="rId13"/>
        </w:object>
      </w:r>
    </w:p>
    <w:p w14:paraId="515AEE96" w14:textId="398C548E" w:rsidR="00585E84" w:rsidRDefault="00585E84" w:rsidP="00585E84">
      <w:pPr>
        <w:pStyle w:val="a7"/>
        <w:spacing w:after="360" w:line="360" w:lineRule="auto"/>
        <w:jc w:val="center"/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</w:pPr>
      <w:r w:rsidRPr="009E5C9E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t xml:space="preserve">Рисунок </w:t>
      </w:r>
      <w:r w:rsidRPr="009E5C9E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fldChar w:fldCharType="begin"/>
      </w:r>
      <w:r w:rsidRPr="009E5C9E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instrText xml:space="preserve"> SEQ Рисунок \* ARABIC </w:instrText>
      </w:r>
      <w:r w:rsidRPr="009E5C9E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fldChar w:fldCharType="separate"/>
      </w:r>
      <w:r>
        <w:rPr>
          <w:rFonts w:ascii="Times New Roman" w:hAnsi="Times New Roman" w:cs="Times New Roman"/>
          <w:i w:val="0"/>
          <w:iCs w:val="0"/>
          <w:noProof/>
          <w:color w:val="000000" w:themeColor="text1"/>
          <w:sz w:val="28"/>
          <w:szCs w:val="28"/>
        </w:rPr>
        <w:t>3</w:t>
      </w:r>
      <w:r w:rsidRPr="009E5C9E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fldChar w:fldCharType="end"/>
      </w:r>
      <w:r w:rsidRPr="009E5C9E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t xml:space="preserve"> – Диаграмма активности</w:t>
      </w:r>
    </w:p>
    <w:p w14:paraId="7C6A3A77" w14:textId="25D61A72" w:rsidR="002318C8" w:rsidRDefault="009541E7" w:rsidP="002318C8">
      <w:pPr>
        <w:rPr>
          <w:lang w:val="en-US"/>
        </w:rPr>
      </w:pPr>
      <w:r w:rsidRPr="009541E7">
        <w:rPr>
          <w:noProof/>
          <w:lang w:val="en-US"/>
        </w:rPr>
        <w:lastRenderedPageBreak/>
        <w:drawing>
          <wp:inline distT="0" distB="0" distL="0" distR="0" wp14:anchorId="21C13DE4" wp14:editId="3F715E57">
            <wp:extent cx="5940425" cy="4765040"/>
            <wp:effectExtent l="0" t="0" r="3175" b="0"/>
            <wp:docPr id="791800759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91800759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7650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794A426" w14:textId="69C0B581" w:rsidR="002318C8" w:rsidRPr="003925D9" w:rsidRDefault="002318C8" w:rsidP="002318C8">
      <w:pPr>
        <w:pStyle w:val="a7"/>
        <w:spacing w:after="360" w:line="360" w:lineRule="auto"/>
        <w:jc w:val="center"/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</w:pPr>
      <w:r w:rsidRPr="009E5C9E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t xml:space="preserve">Рисунок </w:t>
      </w:r>
      <w:r w:rsidRPr="009E5C9E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fldChar w:fldCharType="begin"/>
      </w:r>
      <w:r w:rsidRPr="009E5C9E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instrText xml:space="preserve"> SEQ Рисунок \* ARABIC </w:instrText>
      </w:r>
      <w:r w:rsidRPr="009E5C9E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fldChar w:fldCharType="separate"/>
      </w:r>
      <w:r>
        <w:rPr>
          <w:rFonts w:ascii="Times New Roman" w:hAnsi="Times New Roman" w:cs="Times New Roman"/>
          <w:i w:val="0"/>
          <w:iCs w:val="0"/>
          <w:noProof/>
          <w:color w:val="000000" w:themeColor="text1"/>
          <w:sz w:val="28"/>
          <w:szCs w:val="28"/>
        </w:rPr>
        <w:t>4</w:t>
      </w:r>
      <w:r w:rsidRPr="009E5C9E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fldChar w:fldCharType="end"/>
      </w:r>
      <w:r w:rsidRPr="009E5C9E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t xml:space="preserve"> – ER-диаграмма</w:t>
      </w:r>
    </w:p>
    <w:p w14:paraId="3C0C7037" w14:textId="7AB0A42C" w:rsidR="00DD2BA2" w:rsidRPr="00DD2BA2" w:rsidRDefault="00DD2BA2" w:rsidP="008C68BD">
      <w:pPr>
        <w:jc w:val="both"/>
        <w:rPr>
          <w:rFonts w:ascii="Times New Roman" w:hAnsi="Times New Roman" w:cs="Times New Roman"/>
          <w:sz w:val="28"/>
          <w:szCs w:val="28"/>
        </w:rPr>
      </w:pPr>
      <w:r w:rsidRPr="003925D9">
        <w:rPr>
          <w:rFonts w:ascii="Times New Roman" w:hAnsi="Times New Roman" w:cs="Times New Roman"/>
          <w:sz w:val="28"/>
          <w:szCs w:val="28"/>
        </w:rPr>
        <w:t xml:space="preserve">Таблица 1 – </w:t>
      </w:r>
      <w:r w:rsidRPr="00DD2BA2">
        <w:rPr>
          <w:rFonts w:ascii="Times New Roman" w:hAnsi="Times New Roman" w:cs="Times New Roman"/>
          <w:sz w:val="28"/>
          <w:szCs w:val="28"/>
        </w:rPr>
        <w:t>Users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1153"/>
        <w:gridCol w:w="1374"/>
        <w:gridCol w:w="2394"/>
        <w:gridCol w:w="2090"/>
        <w:gridCol w:w="2334"/>
      </w:tblGrid>
      <w:tr w:rsidR="00DD2BA2" w14:paraId="57500E5A" w14:textId="77777777" w:rsidTr="00D347AF">
        <w:tc>
          <w:tcPr>
            <w:tcW w:w="1153" w:type="dxa"/>
          </w:tcPr>
          <w:p w14:paraId="0CA43300" w14:textId="77777777" w:rsidR="00DD2BA2" w:rsidRDefault="00DD2BA2" w:rsidP="00D347A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12294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KEY</w:t>
            </w:r>
          </w:p>
        </w:tc>
        <w:tc>
          <w:tcPr>
            <w:tcW w:w="1374" w:type="dxa"/>
          </w:tcPr>
          <w:p w14:paraId="12454199" w14:textId="77777777" w:rsidR="00DD2BA2" w:rsidRDefault="00DD2BA2" w:rsidP="00D347A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12294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IELD NAME</w:t>
            </w:r>
          </w:p>
        </w:tc>
        <w:tc>
          <w:tcPr>
            <w:tcW w:w="2394" w:type="dxa"/>
          </w:tcPr>
          <w:p w14:paraId="05F23FB6" w14:textId="77777777" w:rsidR="00DD2BA2" w:rsidRDefault="00DD2BA2" w:rsidP="00D347A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12294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ATA TYPE / FIELD SIZE</w:t>
            </w:r>
          </w:p>
        </w:tc>
        <w:tc>
          <w:tcPr>
            <w:tcW w:w="2090" w:type="dxa"/>
          </w:tcPr>
          <w:p w14:paraId="3982D447" w14:textId="77777777" w:rsidR="00DD2BA2" w:rsidRDefault="00DD2BA2" w:rsidP="00D347A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12294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EQUIRED?</w:t>
            </w:r>
          </w:p>
        </w:tc>
        <w:tc>
          <w:tcPr>
            <w:tcW w:w="2334" w:type="dxa"/>
          </w:tcPr>
          <w:p w14:paraId="6B16733E" w14:textId="77777777" w:rsidR="00DD2BA2" w:rsidRDefault="00DD2BA2" w:rsidP="00D347A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12294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OTES</w:t>
            </w:r>
          </w:p>
        </w:tc>
      </w:tr>
      <w:tr w:rsidR="00DD2BA2" w14:paraId="0B1B0C2B" w14:textId="77777777" w:rsidTr="00D347AF">
        <w:tc>
          <w:tcPr>
            <w:tcW w:w="1153" w:type="dxa"/>
          </w:tcPr>
          <w:p w14:paraId="35438436" w14:textId="77777777" w:rsidR="00DD2BA2" w:rsidRDefault="00DD2BA2" w:rsidP="00D347A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12294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K</w:t>
            </w:r>
          </w:p>
        </w:tc>
        <w:tc>
          <w:tcPr>
            <w:tcW w:w="1374" w:type="dxa"/>
          </w:tcPr>
          <w:p w14:paraId="7A33EC92" w14:textId="6863A594" w:rsidR="00DD2BA2" w:rsidRDefault="00DD2BA2" w:rsidP="00D347A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DD2BA2">
              <w:rPr>
                <w:rFonts w:ascii="Times New Roman" w:hAnsi="Times New Roman" w:cs="Times New Roman"/>
                <w:sz w:val="28"/>
                <w:szCs w:val="28"/>
              </w:rPr>
              <w:t>UserID</w:t>
            </w:r>
          </w:p>
        </w:tc>
        <w:tc>
          <w:tcPr>
            <w:tcW w:w="2394" w:type="dxa"/>
          </w:tcPr>
          <w:p w14:paraId="35079EE4" w14:textId="77777777" w:rsidR="00DD2BA2" w:rsidRDefault="00DD2BA2" w:rsidP="00D347A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12294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TEGER</w:t>
            </w:r>
          </w:p>
        </w:tc>
        <w:tc>
          <w:tcPr>
            <w:tcW w:w="2090" w:type="dxa"/>
          </w:tcPr>
          <w:p w14:paraId="0067626E" w14:textId="77777777" w:rsidR="00DD2BA2" w:rsidRDefault="00DD2BA2" w:rsidP="00D347A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12294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</w:t>
            </w:r>
          </w:p>
        </w:tc>
        <w:tc>
          <w:tcPr>
            <w:tcW w:w="2334" w:type="dxa"/>
          </w:tcPr>
          <w:p w14:paraId="1937C205" w14:textId="77777777" w:rsidR="00DD2BA2" w:rsidRDefault="00DD2BA2" w:rsidP="00D347A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12294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uto Increment</w:t>
            </w:r>
          </w:p>
        </w:tc>
      </w:tr>
      <w:tr w:rsidR="00DD2BA2" w14:paraId="3B95E959" w14:textId="77777777" w:rsidTr="00D347AF">
        <w:tc>
          <w:tcPr>
            <w:tcW w:w="1153" w:type="dxa"/>
          </w:tcPr>
          <w:p w14:paraId="27AE8101" w14:textId="77777777" w:rsidR="00DD2BA2" w:rsidRDefault="00DD2BA2" w:rsidP="00D347AF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374" w:type="dxa"/>
          </w:tcPr>
          <w:p w14:paraId="6C97D5EA" w14:textId="6044B301" w:rsidR="00DD2BA2" w:rsidRDefault="00DD2BA2" w:rsidP="00D347A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DD2BA2">
              <w:rPr>
                <w:rFonts w:ascii="Times New Roman" w:hAnsi="Times New Roman" w:cs="Times New Roman"/>
                <w:sz w:val="28"/>
                <w:szCs w:val="28"/>
              </w:rPr>
              <w:t>Name</w:t>
            </w:r>
          </w:p>
        </w:tc>
        <w:tc>
          <w:tcPr>
            <w:tcW w:w="2394" w:type="dxa"/>
          </w:tcPr>
          <w:p w14:paraId="17F65A29" w14:textId="77777777" w:rsidR="00DD2BA2" w:rsidRDefault="00DD2BA2" w:rsidP="00D347A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12294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VARCHAR(255)</w:t>
            </w:r>
          </w:p>
        </w:tc>
        <w:tc>
          <w:tcPr>
            <w:tcW w:w="2090" w:type="dxa"/>
          </w:tcPr>
          <w:p w14:paraId="60ED9CF3" w14:textId="5BC63747" w:rsidR="00DD2BA2" w:rsidRDefault="00DD2BA2" w:rsidP="00D347A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</w:t>
            </w:r>
          </w:p>
        </w:tc>
        <w:tc>
          <w:tcPr>
            <w:tcW w:w="2334" w:type="dxa"/>
          </w:tcPr>
          <w:p w14:paraId="16AB101D" w14:textId="482092D2" w:rsidR="00DD2BA2" w:rsidRDefault="00DD2BA2" w:rsidP="00D347A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Имя</w:t>
            </w:r>
          </w:p>
        </w:tc>
      </w:tr>
      <w:tr w:rsidR="00DD2BA2" w14:paraId="256E7E30" w14:textId="77777777" w:rsidTr="00D347AF">
        <w:tc>
          <w:tcPr>
            <w:tcW w:w="1153" w:type="dxa"/>
          </w:tcPr>
          <w:p w14:paraId="0125D9BF" w14:textId="77777777" w:rsidR="00DD2BA2" w:rsidRDefault="00DD2BA2" w:rsidP="00D347AF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374" w:type="dxa"/>
          </w:tcPr>
          <w:p w14:paraId="241F22C5" w14:textId="26C5EACC" w:rsidR="00DD2BA2" w:rsidRDefault="00DD2BA2" w:rsidP="00D347A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DD2BA2">
              <w:rPr>
                <w:rFonts w:ascii="Times New Roman" w:hAnsi="Times New Roman" w:cs="Times New Roman"/>
                <w:sz w:val="28"/>
                <w:szCs w:val="28"/>
              </w:rPr>
              <w:t>login</w:t>
            </w:r>
          </w:p>
        </w:tc>
        <w:tc>
          <w:tcPr>
            <w:tcW w:w="2394" w:type="dxa"/>
          </w:tcPr>
          <w:p w14:paraId="5985A3C0" w14:textId="77777777" w:rsidR="00DD2BA2" w:rsidRDefault="00DD2BA2" w:rsidP="00D347A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12294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VARCHAR(255)</w:t>
            </w:r>
          </w:p>
        </w:tc>
        <w:tc>
          <w:tcPr>
            <w:tcW w:w="2090" w:type="dxa"/>
          </w:tcPr>
          <w:p w14:paraId="76E7ED54" w14:textId="60D609B9" w:rsidR="00DD2BA2" w:rsidRDefault="00DD2BA2" w:rsidP="00D347A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</w:t>
            </w:r>
          </w:p>
        </w:tc>
        <w:tc>
          <w:tcPr>
            <w:tcW w:w="2334" w:type="dxa"/>
          </w:tcPr>
          <w:p w14:paraId="3A889951" w14:textId="11C818EE" w:rsidR="00DD2BA2" w:rsidRPr="00DD2BA2" w:rsidRDefault="00DD2BA2" w:rsidP="00D347A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Логин</w:t>
            </w:r>
          </w:p>
        </w:tc>
      </w:tr>
      <w:tr w:rsidR="00DD2BA2" w14:paraId="7E11677D" w14:textId="77777777" w:rsidTr="00D347AF">
        <w:tc>
          <w:tcPr>
            <w:tcW w:w="1153" w:type="dxa"/>
          </w:tcPr>
          <w:p w14:paraId="1AEBAF09" w14:textId="77777777" w:rsidR="00DD2BA2" w:rsidRDefault="00DD2BA2" w:rsidP="00D347AF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374" w:type="dxa"/>
          </w:tcPr>
          <w:p w14:paraId="5EA6BD91" w14:textId="1F0E121C" w:rsidR="00DD2BA2" w:rsidRDefault="00DD2BA2" w:rsidP="00D347A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DD2BA2">
              <w:rPr>
                <w:rFonts w:ascii="Times New Roman" w:hAnsi="Times New Roman" w:cs="Times New Roman"/>
                <w:sz w:val="28"/>
                <w:szCs w:val="28"/>
              </w:rPr>
              <w:t>password</w:t>
            </w:r>
          </w:p>
        </w:tc>
        <w:tc>
          <w:tcPr>
            <w:tcW w:w="2394" w:type="dxa"/>
          </w:tcPr>
          <w:p w14:paraId="3DC34096" w14:textId="71FF7C7F" w:rsidR="00DD2BA2" w:rsidRDefault="00DD2BA2" w:rsidP="00D347A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12294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VARCHAR(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55</w:t>
            </w:r>
            <w:r w:rsidRPr="0012294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</w:t>
            </w:r>
          </w:p>
        </w:tc>
        <w:tc>
          <w:tcPr>
            <w:tcW w:w="2090" w:type="dxa"/>
          </w:tcPr>
          <w:p w14:paraId="06919D54" w14:textId="46B12398" w:rsidR="00DD2BA2" w:rsidRDefault="00DD2BA2" w:rsidP="00D347A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</w:t>
            </w:r>
          </w:p>
        </w:tc>
        <w:tc>
          <w:tcPr>
            <w:tcW w:w="2334" w:type="dxa"/>
          </w:tcPr>
          <w:p w14:paraId="1B4D4309" w14:textId="638FD8DB" w:rsidR="00DD2BA2" w:rsidRPr="00DD2BA2" w:rsidRDefault="00DD2BA2" w:rsidP="00D347A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ароль</w:t>
            </w:r>
          </w:p>
        </w:tc>
      </w:tr>
      <w:tr w:rsidR="00DD2BA2" w14:paraId="3025CDD3" w14:textId="77777777" w:rsidTr="00D347AF">
        <w:tc>
          <w:tcPr>
            <w:tcW w:w="1153" w:type="dxa"/>
          </w:tcPr>
          <w:p w14:paraId="7CBC2197" w14:textId="77777777" w:rsidR="00DD2BA2" w:rsidRDefault="00DD2BA2" w:rsidP="00D347AF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374" w:type="dxa"/>
          </w:tcPr>
          <w:p w14:paraId="58618F5F" w14:textId="723F4D1B" w:rsidR="00DD2BA2" w:rsidRDefault="00DD2BA2" w:rsidP="00D347A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DD2BA2">
              <w:rPr>
                <w:rFonts w:ascii="Times New Roman" w:hAnsi="Times New Roman" w:cs="Times New Roman"/>
                <w:sz w:val="28"/>
                <w:szCs w:val="28"/>
              </w:rPr>
              <w:t>role</w:t>
            </w:r>
          </w:p>
        </w:tc>
        <w:tc>
          <w:tcPr>
            <w:tcW w:w="2394" w:type="dxa"/>
          </w:tcPr>
          <w:p w14:paraId="31C6108C" w14:textId="59730177" w:rsidR="00DD2BA2" w:rsidRDefault="00DD2BA2" w:rsidP="00D347A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DD2BA2">
              <w:rPr>
                <w:rFonts w:ascii="Times New Roman" w:hAnsi="Times New Roman" w:cs="Times New Roman"/>
                <w:sz w:val="28"/>
                <w:szCs w:val="28"/>
              </w:rPr>
              <w:t>VARCHAR(255)</w:t>
            </w:r>
          </w:p>
        </w:tc>
        <w:tc>
          <w:tcPr>
            <w:tcW w:w="2090" w:type="dxa"/>
          </w:tcPr>
          <w:p w14:paraId="167586F4" w14:textId="77777777" w:rsidR="00DD2BA2" w:rsidRPr="00122944" w:rsidRDefault="00DD2BA2" w:rsidP="00D347AF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</w:t>
            </w:r>
          </w:p>
        </w:tc>
        <w:tc>
          <w:tcPr>
            <w:tcW w:w="2334" w:type="dxa"/>
          </w:tcPr>
          <w:p w14:paraId="35C70C0B" w14:textId="6D8C8A8A" w:rsidR="00DD2BA2" w:rsidRPr="00DD2BA2" w:rsidRDefault="00DD2BA2" w:rsidP="00D347A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Логин</w:t>
            </w:r>
          </w:p>
        </w:tc>
      </w:tr>
    </w:tbl>
    <w:p w14:paraId="7D7B511B" w14:textId="4227D1A4" w:rsidR="00DD2BA2" w:rsidRPr="00DD2BA2" w:rsidRDefault="00DD2BA2" w:rsidP="008C68BD">
      <w:pPr>
        <w:spacing w:before="240" w:after="240"/>
        <w:jc w:val="both"/>
        <w:rPr>
          <w:rFonts w:ascii="Times New Roman" w:hAnsi="Times New Roman" w:cs="Times New Roman"/>
          <w:sz w:val="28"/>
          <w:szCs w:val="28"/>
        </w:rPr>
      </w:pPr>
      <w:r w:rsidRPr="003925D9">
        <w:rPr>
          <w:rFonts w:ascii="Times New Roman" w:hAnsi="Times New Roman" w:cs="Times New Roman"/>
          <w:sz w:val="28"/>
          <w:szCs w:val="28"/>
        </w:rPr>
        <w:t xml:space="preserve">Таблица </w:t>
      </w:r>
      <w:r>
        <w:rPr>
          <w:rFonts w:ascii="Times New Roman" w:hAnsi="Times New Roman" w:cs="Times New Roman"/>
          <w:sz w:val="28"/>
          <w:szCs w:val="28"/>
        </w:rPr>
        <w:t>2</w:t>
      </w:r>
      <w:r w:rsidRPr="003925D9">
        <w:rPr>
          <w:rFonts w:ascii="Times New Roman" w:hAnsi="Times New Roman" w:cs="Times New Roman"/>
          <w:sz w:val="28"/>
          <w:szCs w:val="28"/>
        </w:rPr>
        <w:t xml:space="preserve"> – </w:t>
      </w:r>
      <w:r w:rsidRPr="00DD2BA2">
        <w:rPr>
          <w:rFonts w:ascii="Times New Roman" w:hAnsi="Times New Roman" w:cs="Times New Roman"/>
          <w:sz w:val="28"/>
          <w:szCs w:val="28"/>
        </w:rPr>
        <w:t>Readers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792"/>
        <w:gridCol w:w="2114"/>
        <w:gridCol w:w="2394"/>
        <w:gridCol w:w="1756"/>
        <w:gridCol w:w="2289"/>
      </w:tblGrid>
      <w:tr w:rsidR="00DD2BA2" w14:paraId="76620E59" w14:textId="77777777" w:rsidTr="000E4C92">
        <w:tc>
          <w:tcPr>
            <w:tcW w:w="788" w:type="dxa"/>
          </w:tcPr>
          <w:p w14:paraId="7EE3654D" w14:textId="77777777" w:rsidR="00DD2BA2" w:rsidRDefault="00DD2BA2" w:rsidP="00D347A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12294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KEY</w:t>
            </w:r>
          </w:p>
        </w:tc>
        <w:tc>
          <w:tcPr>
            <w:tcW w:w="2104" w:type="dxa"/>
          </w:tcPr>
          <w:p w14:paraId="74B23BC6" w14:textId="77777777" w:rsidR="00DD2BA2" w:rsidRDefault="00DD2BA2" w:rsidP="00D347A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12294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IELD NAME</w:t>
            </w:r>
          </w:p>
        </w:tc>
        <w:tc>
          <w:tcPr>
            <w:tcW w:w="2382" w:type="dxa"/>
          </w:tcPr>
          <w:p w14:paraId="74ABFE0F" w14:textId="77777777" w:rsidR="00DD2BA2" w:rsidRDefault="00DD2BA2" w:rsidP="00D347A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12294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ATA TYPE / FIELD SIZE</w:t>
            </w:r>
          </w:p>
        </w:tc>
        <w:tc>
          <w:tcPr>
            <w:tcW w:w="1748" w:type="dxa"/>
          </w:tcPr>
          <w:p w14:paraId="053E6B48" w14:textId="77777777" w:rsidR="00DD2BA2" w:rsidRDefault="00DD2BA2" w:rsidP="00D347A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12294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EQUIRED?</w:t>
            </w:r>
          </w:p>
        </w:tc>
        <w:tc>
          <w:tcPr>
            <w:tcW w:w="2323" w:type="dxa"/>
          </w:tcPr>
          <w:p w14:paraId="46A656F0" w14:textId="77777777" w:rsidR="00DD2BA2" w:rsidRDefault="00DD2BA2" w:rsidP="00D347A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12294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OTES</w:t>
            </w:r>
          </w:p>
        </w:tc>
      </w:tr>
      <w:tr w:rsidR="00DD2BA2" w14:paraId="7D25460E" w14:textId="77777777" w:rsidTr="000E4C92">
        <w:tc>
          <w:tcPr>
            <w:tcW w:w="788" w:type="dxa"/>
          </w:tcPr>
          <w:p w14:paraId="2ACD7261" w14:textId="77777777" w:rsidR="00DD2BA2" w:rsidRDefault="00DD2BA2" w:rsidP="00D347A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12294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K</w:t>
            </w:r>
          </w:p>
        </w:tc>
        <w:tc>
          <w:tcPr>
            <w:tcW w:w="2104" w:type="dxa"/>
          </w:tcPr>
          <w:p w14:paraId="26A9CB6E" w14:textId="05DDAFB1" w:rsidR="00DD2BA2" w:rsidRDefault="00DD2BA2" w:rsidP="00D347A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DD2BA2">
              <w:rPr>
                <w:rFonts w:ascii="Times New Roman" w:hAnsi="Times New Roman" w:cs="Times New Roman"/>
                <w:sz w:val="28"/>
                <w:szCs w:val="28"/>
              </w:rPr>
              <w:t>ReaderID</w:t>
            </w:r>
          </w:p>
        </w:tc>
        <w:tc>
          <w:tcPr>
            <w:tcW w:w="2382" w:type="dxa"/>
          </w:tcPr>
          <w:p w14:paraId="5AEE0CC8" w14:textId="77777777" w:rsidR="00DD2BA2" w:rsidRDefault="00DD2BA2" w:rsidP="00D347A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12294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TEGER</w:t>
            </w:r>
          </w:p>
        </w:tc>
        <w:tc>
          <w:tcPr>
            <w:tcW w:w="1748" w:type="dxa"/>
          </w:tcPr>
          <w:p w14:paraId="796D3BFB" w14:textId="77777777" w:rsidR="00DD2BA2" w:rsidRDefault="00DD2BA2" w:rsidP="00D347A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12294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</w:t>
            </w:r>
          </w:p>
        </w:tc>
        <w:tc>
          <w:tcPr>
            <w:tcW w:w="2323" w:type="dxa"/>
          </w:tcPr>
          <w:p w14:paraId="6EA2F887" w14:textId="77777777" w:rsidR="00DD2BA2" w:rsidRDefault="00DD2BA2" w:rsidP="00D347A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12294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uto Increment</w:t>
            </w:r>
          </w:p>
        </w:tc>
      </w:tr>
      <w:tr w:rsidR="000E4C92" w14:paraId="5C99587D" w14:textId="77777777" w:rsidTr="000E4C92">
        <w:tc>
          <w:tcPr>
            <w:tcW w:w="788" w:type="dxa"/>
          </w:tcPr>
          <w:p w14:paraId="19FD8066" w14:textId="68A6AABB" w:rsidR="000E4C92" w:rsidRDefault="00C7143A" w:rsidP="000E4C9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12294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K</w:t>
            </w:r>
          </w:p>
        </w:tc>
        <w:tc>
          <w:tcPr>
            <w:tcW w:w="2104" w:type="dxa"/>
          </w:tcPr>
          <w:p w14:paraId="2D337F87" w14:textId="07F66217" w:rsidR="000E4C92" w:rsidRDefault="000E4C92" w:rsidP="000E4C9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DD2BA2">
              <w:rPr>
                <w:rFonts w:ascii="Times New Roman" w:hAnsi="Times New Roman" w:cs="Times New Roman"/>
                <w:sz w:val="28"/>
                <w:szCs w:val="28"/>
              </w:rPr>
              <w:t>UserID</w:t>
            </w:r>
          </w:p>
        </w:tc>
        <w:tc>
          <w:tcPr>
            <w:tcW w:w="2382" w:type="dxa"/>
          </w:tcPr>
          <w:p w14:paraId="2BB039E8" w14:textId="3EBE374A" w:rsidR="000E4C92" w:rsidRDefault="000E4C92" w:rsidP="000E4C9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12294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TEGER</w:t>
            </w:r>
          </w:p>
        </w:tc>
        <w:tc>
          <w:tcPr>
            <w:tcW w:w="1748" w:type="dxa"/>
          </w:tcPr>
          <w:p w14:paraId="22AA4749" w14:textId="77777777" w:rsidR="000E4C92" w:rsidRDefault="000E4C92" w:rsidP="000E4C9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12294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</w:t>
            </w:r>
          </w:p>
        </w:tc>
        <w:tc>
          <w:tcPr>
            <w:tcW w:w="2323" w:type="dxa"/>
          </w:tcPr>
          <w:p w14:paraId="797D725D" w14:textId="49FAD105" w:rsidR="000E4C92" w:rsidRPr="00C7143A" w:rsidRDefault="00C7143A" w:rsidP="000E4C9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12294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Внешний ключ -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пользователь</w:t>
            </w:r>
          </w:p>
        </w:tc>
      </w:tr>
      <w:tr w:rsidR="000E4C92" w14:paraId="15939E35" w14:textId="77777777" w:rsidTr="000E4C92">
        <w:tc>
          <w:tcPr>
            <w:tcW w:w="788" w:type="dxa"/>
          </w:tcPr>
          <w:p w14:paraId="01E4933F" w14:textId="77777777" w:rsidR="000E4C92" w:rsidRDefault="000E4C92" w:rsidP="000E4C9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104" w:type="dxa"/>
          </w:tcPr>
          <w:p w14:paraId="38F19794" w14:textId="7D00B71E" w:rsidR="000E4C92" w:rsidRDefault="000E4C92" w:rsidP="000E4C9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0E4C92">
              <w:rPr>
                <w:rFonts w:ascii="Times New Roman" w:hAnsi="Times New Roman" w:cs="Times New Roman"/>
                <w:sz w:val="28"/>
                <w:szCs w:val="28"/>
              </w:rPr>
              <w:t>BirthDate</w:t>
            </w:r>
          </w:p>
        </w:tc>
        <w:tc>
          <w:tcPr>
            <w:tcW w:w="2382" w:type="dxa"/>
          </w:tcPr>
          <w:p w14:paraId="2750CB62" w14:textId="7D7D7C1A" w:rsidR="000E4C92" w:rsidRDefault="000E4C92" w:rsidP="000E4C9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0E4C92">
              <w:rPr>
                <w:rFonts w:ascii="Times New Roman" w:hAnsi="Times New Roman" w:cs="Times New Roman"/>
                <w:sz w:val="28"/>
                <w:szCs w:val="28"/>
              </w:rPr>
              <w:t>DATE</w:t>
            </w:r>
          </w:p>
        </w:tc>
        <w:tc>
          <w:tcPr>
            <w:tcW w:w="1748" w:type="dxa"/>
          </w:tcPr>
          <w:p w14:paraId="61972513" w14:textId="77777777" w:rsidR="000E4C92" w:rsidRDefault="000E4C92" w:rsidP="000E4C9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</w:t>
            </w:r>
          </w:p>
        </w:tc>
        <w:tc>
          <w:tcPr>
            <w:tcW w:w="2323" w:type="dxa"/>
          </w:tcPr>
          <w:p w14:paraId="7E7625C3" w14:textId="72DE2A6D" w:rsidR="000E4C92" w:rsidRDefault="000E4C92" w:rsidP="000E4C9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Дата рождения</w:t>
            </w:r>
          </w:p>
        </w:tc>
      </w:tr>
      <w:tr w:rsidR="000E4C92" w14:paraId="2EB63DD3" w14:textId="77777777" w:rsidTr="000E4C92">
        <w:tc>
          <w:tcPr>
            <w:tcW w:w="788" w:type="dxa"/>
          </w:tcPr>
          <w:p w14:paraId="5B290E2D" w14:textId="77777777" w:rsidR="000E4C92" w:rsidRDefault="000E4C92" w:rsidP="000E4C9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104" w:type="dxa"/>
          </w:tcPr>
          <w:p w14:paraId="5111B3A8" w14:textId="60F6B57B" w:rsidR="000E4C92" w:rsidRDefault="000E4C92" w:rsidP="000E4C9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DD2BA2">
              <w:rPr>
                <w:rFonts w:ascii="Times New Roman" w:hAnsi="Times New Roman" w:cs="Times New Roman"/>
                <w:sz w:val="28"/>
                <w:szCs w:val="28"/>
              </w:rPr>
              <w:t>Email</w:t>
            </w:r>
          </w:p>
        </w:tc>
        <w:tc>
          <w:tcPr>
            <w:tcW w:w="2382" w:type="dxa"/>
          </w:tcPr>
          <w:p w14:paraId="2F260FAB" w14:textId="77777777" w:rsidR="000E4C92" w:rsidRDefault="000E4C92" w:rsidP="000E4C9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12294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VARCHAR(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00</w:t>
            </w:r>
            <w:r w:rsidRPr="0012294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</w:t>
            </w:r>
          </w:p>
        </w:tc>
        <w:tc>
          <w:tcPr>
            <w:tcW w:w="1748" w:type="dxa"/>
          </w:tcPr>
          <w:p w14:paraId="6233F294" w14:textId="77777777" w:rsidR="000E4C92" w:rsidRDefault="000E4C92" w:rsidP="000E4C9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</w:t>
            </w:r>
          </w:p>
        </w:tc>
        <w:tc>
          <w:tcPr>
            <w:tcW w:w="2323" w:type="dxa"/>
          </w:tcPr>
          <w:p w14:paraId="7DEE0156" w14:textId="5BC2009E" w:rsidR="000E4C92" w:rsidRDefault="000E4C92" w:rsidP="000E4C9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DD2BA2">
              <w:rPr>
                <w:rFonts w:ascii="Times New Roman" w:hAnsi="Times New Roman" w:cs="Times New Roman"/>
                <w:sz w:val="28"/>
                <w:szCs w:val="28"/>
              </w:rPr>
              <w:t>Email</w:t>
            </w:r>
          </w:p>
        </w:tc>
      </w:tr>
      <w:tr w:rsidR="000E4C92" w14:paraId="4F5FADF9" w14:textId="77777777" w:rsidTr="000E4C92">
        <w:tc>
          <w:tcPr>
            <w:tcW w:w="788" w:type="dxa"/>
          </w:tcPr>
          <w:p w14:paraId="206E8B9D" w14:textId="77777777" w:rsidR="000E4C92" w:rsidRDefault="000E4C92" w:rsidP="000E4C9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104" w:type="dxa"/>
          </w:tcPr>
          <w:p w14:paraId="4BEED635" w14:textId="60E68514" w:rsidR="000E4C92" w:rsidRDefault="000E4C92" w:rsidP="000E4C9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DD2BA2">
              <w:rPr>
                <w:rFonts w:ascii="Times New Roman" w:hAnsi="Times New Roman" w:cs="Times New Roman"/>
                <w:sz w:val="28"/>
                <w:szCs w:val="28"/>
              </w:rPr>
              <w:t>PhoneNumber</w:t>
            </w:r>
          </w:p>
        </w:tc>
        <w:tc>
          <w:tcPr>
            <w:tcW w:w="2382" w:type="dxa"/>
          </w:tcPr>
          <w:p w14:paraId="249C96BB" w14:textId="6396432F" w:rsidR="000E4C92" w:rsidRDefault="000E4C92" w:rsidP="000E4C9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0E4C92">
              <w:rPr>
                <w:rFonts w:ascii="Times New Roman" w:hAnsi="Times New Roman" w:cs="Times New Roman"/>
                <w:sz w:val="28"/>
                <w:szCs w:val="28"/>
              </w:rPr>
              <w:t>NVARCHAR(20)</w:t>
            </w:r>
          </w:p>
        </w:tc>
        <w:tc>
          <w:tcPr>
            <w:tcW w:w="1748" w:type="dxa"/>
          </w:tcPr>
          <w:p w14:paraId="264F57DB" w14:textId="77777777" w:rsidR="000E4C92" w:rsidRPr="00122944" w:rsidRDefault="000E4C92" w:rsidP="000E4C92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</w:t>
            </w:r>
          </w:p>
        </w:tc>
        <w:tc>
          <w:tcPr>
            <w:tcW w:w="2323" w:type="dxa"/>
          </w:tcPr>
          <w:p w14:paraId="4CEA30D1" w14:textId="42552CFC" w:rsidR="000E4C92" w:rsidRPr="000E4C92" w:rsidRDefault="000E4C92" w:rsidP="000E4C9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Номер телефона</w:t>
            </w:r>
          </w:p>
        </w:tc>
      </w:tr>
      <w:tr w:rsidR="000E4C92" w14:paraId="7A854DCF" w14:textId="77777777" w:rsidTr="000E4C92">
        <w:tc>
          <w:tcPr>
            <w:tcW w:w="788" w:type="dxa"/>
          </w:tcPr>
          <w:p w14:paraId="24A20073" w14:textId="77777777" w:rsidR="000E4C92" w:rsidRDefault="000E4C92" w:rsidP="000E4C9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104" w:type="dxa"/>
          </w:tcPr>
          <w:p w14:paraId="75F81131" w14:textId="1BE06842" w:rsidR="000E4C92" w:rsidRDefault="000E4C92" w:rsidP="000E4C9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DD2BA2">
              <w:rPr>
                <w:rFonts w:ascii="Times New Roman" w:hAnsi="Times New Roman" w:cs="Times New Roman"/>
                <w:sz w:val="28"/>
                <w:szCs w:val="28"/>
              </w:rPr>
              <w:t>Address</w:t>
            </w:r>
          </w:p>
        </w:tc>
        <w:tc>
          <w:tcPr>
            <w:tcW w:w="2382" w:type="dxa"/>
          </w:tcPr>
          <w:p w14:paraId="48B887B3" w14:textId="77E75733" w:rsidR="000E4C92" w:rsidRDefault="000E4C92" w:rsidP="000E4C9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0E4C92">
              <w:rPr>
                <w:rFonts w:ascii="Times New Roman" w:hAnsi="Times New Roman" w:cs="Times New Roman"/>
                <w:sz w:val="28"/>
                <w:szCs w:val="28"/>
              </w:rPr>
              <w:t>NVARCHAR(255)</w:t>
            </w:r>
          </w:p>
        </w:tc>
        <w:tc>
          <w:tcPr>
            <w:tcW w:w="1748" w:type="dxa"/>
          </w:tcPr>
          <w:p w14:paraId="6A3AC474" w14:textId="4BC4C216" w:rsidR="000E4C92" w:rsidRPr="00122944" w:rsidRDefault="000E4C92" w:rsidP="000E4C92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</w:t>
            </w:r>
          </w:p>
        </w:tc>
        <w:tc>
          <w:tcPr>
            <w:tcW w:w="2323" w:type="dxa"/>
          </w:tcPr>
          <w:p w14:paraId="6B8F7B97" w14:textId="4F44BF81" w:rsidR="000E4C92" w:rsidRPr="000E4C92" w:rsidRDefault="000E4C92" w:rsidP="000E4C9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Адрес</w:t>
            </w:r>
          </w:p>
        </w:tc>
      </w:tr>
      <w:tr w:rsidR="000E4C92" w14:paraId="62479F5A" w14:textId="77777777" w:rsidTr="000E4C92">
        <w:tc>
          <w:tcPr>
            <w:tcW w:w="788" w:type="dxa"/>
          </w:tcPr>
          <w:p w14:paraId="6706E513" w14:textId="77777777" w:rsidR="000E4C92" w:rsidRDefault="000E4C92" w:rsidP="000E4C9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104" w:type="dxa"/>
          </w:tcPr>
          <w:p w14:paraId="0E8EF2E1" w14:textId="42682A22" w:rsidR="000E4C92" w:rsidRDefault="000E4C92" w:rsidP="000E4C9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DD2BA2">
              <w:rPr>
                <w:rFonts w:ascii="Times New Roman" w:hAnsi="Times New Roman" w:cs="Times New Roman"/>
                <w:sz w:val="28"/>
                <w:szCs w:val="28"/>
              </w:rPr>
              <w:t>RegistrationDate</w:t>
            </w:r>
          </w:p>
        </w:tc>
        <w:tc>
          <w:tcPr>
            <w:tcW w:w="2382" w:type="dxa"/>
          </w:tcPr>
          <w:p w14:paraId="1D086793" w14:textId="01409611" w:rsidR="000E4C92" w:rsidRDefault="000E4C92" w:rsidP="000E4C9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0E4C92">
              <w:rPr>
                <w:rFonts w:ascii="Times New Roman" w:hAnsi="Times New Roman" w:cs="Times New Roman"/>
                <w:sz w:val="28"/>
                <w:szCs w:val="28"/>
              </w:rPr>
              <w:t>DATE</w:t>
            </w:r>
          </w:p>
        </w:tc>
        <w:tc>
          <w:tcPr>
            <w:tcW w:w="1748" w:type="dxa"/>
          </w:tcPr>
          <w:p w14:paraId="667A30F7" w14:textId="084A8B20" w:rsidR="000E4C92" w:rsidRPr="00122944" w:rsidRDefault="000E4C92" w:rsidP="000E4C92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</w:t>
            </w:r>
          </w:p>
        </w:tc>
        <w:tc>
          <w:tcPr>
            <w:tcW w:w="2323" w:type="dxa"/>
          </w:tcPr>
          <w:p w14:paraId="78B56744" w14:textId="38CB2CE0" w:rsidR="000E4C92" w:rsidRPr="000E4C92" w:rsidRDefault="000E4C92" w:rsidP="000E4C9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Дата регистрации</w:t>
            </w:r>
          </w:p>
        </w:tc>
      </w:tr>
      <w:tr w:rsidR="000E4C92" w14:paraId="7D6BD2BA" w14:textId="77777777" w:rsidTr="000E4C92">
        <w:tc>
          <w:tcPr>
            <w:tcW w:w="788" w:type="dxa"/>
          </w:tcPr>
          <w:p w14:paraId="2F831145" w14:textId="77777777" w:rsidR="000E4C92" w:rsidRDefault="000E4C92" w:rsidP="000E4C9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104" w:type="dxa"/>
          </w:tcPr>
          <w:p w14:paraId="523A561D" w14:textId="36FB62BC" w:rsidR="000E4C92" w:rsidRPr="00DD2BA2" w:rsidRDefault="000E4C92" w:rsidP="000E4C9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DD2BA2">
              <w:rPr>
                <w:rFonts w:ascii="Times New Roman" w:hAnsi="Times New Roman" w:cs="Times New Roman"/>
                <w:sz w:val="28"/>
                <w:szCs w:val="28"/>
              </w:rPr>
              <w:t>IsActive</w:t>
            </w:r>
          </w:p>
        </w:tc>
        <w:tc>
          <w:tcPr>
            <w:tcW w:w="2382" w:type="dxa"/>
          </w:tcPr>
          <w:p w14:paraId="23066C68" w14:textId="076926C1" w:rsidR="000E4C92" w:rsidRPr="00122944" w:rsidRDefault="000E4C92" w:rsidP="000E4C92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0E4C92">
              <w:rPr>
                <w:rFonts w:ascii="Times New Roman" w:hAnsi="Times New Roman" w:cs="Times New Roman"/>
                <w:sz w:val="28"/>
                <w:szCs w:val="28"/>
              </w:rPr>
              <w:t>NVARCHAR(20)</w:t>
            </w:r>
          </w:p>
        </w:tc>
        <w:tc>
          <w:tcPr>
            <w:tcW w:w="1748" w:type="dxa"/>
          </w:tcPr>
          <w:p w14:paraId="48798B67" w14:textId="191A63E6" w:rsidR="000E4C92" w:rsidRPr="000E4C92" w:rsidRDefault="000E4C92" w:rsidP="000E4C92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</w:t>
            </w:r>
          </w:p>
        </w:tc>
        <w:tc>
          <w:tcPr>
            <w:tcW w:w="2323" w:type="dxa"/>
          </w:tcPr>
          <w:p w14:paraId="79E5BC0A" w14:textId="40286DE1" w:rsidR="000E4C92" w:rsidRPr="000E4C92" w:rsidRDefault="000E4C92" w:rsidP="000E4C9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Активен</w:t>
            </w:r>
          </w:p>
        </w:tc>
      </w:tr>
    </w:tbl>
    <w:p w14:paraId="59DFEF3E" w14:textId="2769114A" w:rsidR="00122944" w:rsidRDefault="00122944" w:rsidP="008C68BD">
      <w:pPr>
        <w:spacing w:before="240" w:after="240"/>
        <w:jc w:val="both"/>
        <w:rPr>
          <w:rFonts w:ascii="Times New Roman" w:hAnsi="Times New Roman" w:cs="Times New Roman"/>
          <w:sz w:val="28"/>
          <w:szCs w:val="28"/>
        </w:rPr>
      </w:pPr>
      <w:r w:rsidRPr="003925D9">
        <w:rPr>
          <w:rFonts w:ascii="Times New Roman" w:hAnsi="Times New Roman" w:cs="Times New Roman"/>
          <w:sz w:val="28"/>
          <w:szCs w:val="28"/>
        </w:rPr>
        <w:t xml:space="preserve">Таблица </w:t>
      </w:r>
      <w:r w:rsidR="00C7143A">
        <w:rPr>
          <w:rFonts w:ascii="Times New Roman" w:hAnsi="Times New Roman" w:cs="Times New Roman"/>
          <w:sz w:val="28"/>
          <w:szCs w:val="28"/>
        </w:rPr>
        <w:t>3</w:t>
      </w:r>
      <w:r w:rsidRPr="003925D9">
        <w:rPr>
          <w:rFonts w:ascii="Times New Roman" w:hAnsi="Times New Roman" w:cs="Times New Roman"/>
          <w:sz w:val="28"/>
          <w:szCs w:val="28"/>
        </w:rPr>
        <w:t xml:space="preserve"> – </w:t>
      </w:r>
      <w:r w:rsidRPr="00122944">
        <w:rPr>
          <w:rFonts w:ascii="Times New Roman" w:hAnsi="Times New Roman" w:cs="Times New Roman"/>
          <w:sz w:val="28"/>
          <w:szCs w:val="28"/>
          <w:lang w:val="en-US"/>
        </w:rPr>
        <w:t>Book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792"/>
        <w:gridCol w:w="2083"/>
        <w:gridCol w:w="2394"/>
        <w:gridCol w:w="1756"/>
        <w:gridCol w:w="2320"/>
      </w:tblGrid>
      <w:tr w:rsidR="003925D9" w14:paraId="51A8494C" w14:textId="77777777" w:rsidTr="000E4C92">
        <w:tc>
          <w:tcPr>
            <w:tcW w:w="792" w:type="dxa"/>
          </w:tcPr>
          <w:p w14:paraId="609485B7" w14:textId="58872F4A" w:rsidR="003925D9" w:rsidRDefault="003925D9" w:rsidP="003925D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12294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KEY</w:t>
            </w:r>
          </w:p>
        </w:tc>
        <w:tc>
          <w:tcPr>
            <w:tcW w:w="2080" w:type="dxa"/>
          </w:tcPr>
          <w:p w14:paraId="3CDAA81B" w14:textId="0012966C" w:rsidR="003925D9" w:rsidRDefault="003925D9" w:rsidP="003925D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12294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IELD NAME</w:t>
            </w:r>
          </w:p>
        </w:tc>
        <w:tc>
          <w:tcPr>
            <w:tcW w:w="2390" w:type="dxa"/>
          </w:tcPr>
          <w:p w14:paraId="2B6FD97E" w14:textId="3F2CA29B" w:rsidR="003925D9" w:rsidRDefault="003925D9" w:rsidP="003925D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12294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ATA TYPE / FIELD SIZE</w:t>
            </w:r>
          </w:p>
        </w:tc>
        <w:tc>
          <w:tcPr>
            <w:tcW w:w="1753" w:type="dxa"/>
          </w:tcPr>
          <w:p w14:paraId="7CF78DC3" w14:textId="702386E2" w:rsidR="003925D9" w:rsidRDefault="003925D9" w:rsidP="003925D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12294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EQUIRED?</w:t>
            </w:r>
          </w:p>
        </w:tc>
        <w:tc>
          <w:tcPr>
            <w:tcW w:w="2330" w:type="dxa"/>
          </w:tcPr>
          <w:p w14:paraId="40066D9F" w14:textId="135F83C7" w:rsidR="003925D9" w:rsidRDefault="003925D9" w:rsidP="003925D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12294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OTES</w:t>
            </w:r>
          </w:p>
        </w:tc>
      </w:tr>
      <w:tr w:rsidR="003925D9" w14:paraId="138C12FF" w14:textId="77777777" w:rsidTr="000E4C92">
        <w:tc>
          <w:tcPr>
            <w:tcW w:w="792" w:type="dxa"/>
          </w:tcPr>
          <w:p w14:paraId="4010CEF6" w14:textId="5A2D1549" w:rsidR="003925D9" w:rsidRDefault="003925D9" w:rsidP="003925D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12294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K</w:t>
            </w:r>
          </w:p>
        </w:tc>
        <w:tc>
          <w:tcPr>
            <w:tcW w:w="2080" w:type="dxa"/>
          </w:tcPr>
          <w:p w14:paraId="5FE091DA" w14:textId="5E934BF0" w:rsidR="003925D9" w:rsidRDefault="000E4C92" w:rsidP="003925D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0E4C92">
              <w:rPr>
                <w:rFonts w:ascii="Times New Roman" w:hAnsi="Times New Roman" w:cs="Times New Roman"/>
                <w:sz w:val="28"/>
                <w:szCs w:val="28"/>
              </w:rPr>
              <w:t>BookID</w:t>
            </w:r>
          </w:p>
        </w:tc>
        <w:tc>
          <w:tcPr>
            <w:tcW w:w="2390" w:type="dxa"/>
          </w:tcPr>
          <w:p w14:paraId="454833E8" w14:textId="7AE01457" w:rsidR="003925D9" w:rsidRDefault="003925D9" w:rsidP="003925D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12294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TEGER</w:t>
            </w:r>
          </w:p>
        </w:tc>
        <w:tc>
          <w:tcPr>
            <w:tcW w:w="1753" w:type="dxa"/>
          </w:tcPr>
          <w:p w14:paraId="7DFC31B4" w14:textId="6BEB5490" w:rsidR="003925D9" w:rsidRDefault="003925D9" w:rsidP="003925D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12294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</w:t>
            </w:r>
          </w:p>
        </w:tc>
        <w:tc>
          <w:tcPr>
            <w:tcW w:w="2330" w:type="dxa"/>
          </w:tcPr>
          <w:p w14:paraId="4F0BD235" w14:textId="42CCE3AF" w:rsidR="003925D9" w:rsidRDefault="003925D9" w:rsidP="003925D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12294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uto Increment</w:t>
            </w:r>
          </w:p>
        </w:tc>
      </w:tr>
      <w:tr w:rsidR="003925D9" w14:paraId="0823E379" w14:textId="77777777" w:rsidTr="000E4C92">
        <w:tc>
          <w:tcPr>
            <w:tcW w:w="792" w:type="dxa"/>
          </w:tcPr>
          <w:p w14:paraId="7FC18F02" w14:textId="77777777" w:rsidR="003925D9" w:rsidRDefault="003925D9" w:rsidP="003925D9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080" w:type="dxa"/>
          </w:tcPr>
          <w:p w14:paraId="3F983FC8" w14:textId="1F20F6A2" w:rsidR="003925D9" w:rsidRDefault="000E4C92" w:rsidP="003925D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0E4C92">
              <w:rPr>
                <w:rFonts w:ascii="Times New Roman" w:hAnsi="Times New Roman" w:cs="Times New Roman"/>
                <w:sz w:val="28"/>
                <w:szCs w:val="28"/>
              </w:rPr>
              <w:t>Title</w:t>
            </w:r>
          </w:p>
        </w:tc>
        <w:tc>
          <w:tcPr>
            <w:tcW w:w="2390" w:type="dxa"/>
          </w:tcPr>
          <w:p w14:paraId="4ED39F77" w14:textId="6A198F00" w:rsidR="003925D9" w:rsidRDefault="003925D9" w:rsidP="003925D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12294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VARCHAR(255)</w:t>
            </w:r>
          </w:p>
        </w:tc>
        <w:tc>
          <w:tcPr>
            <w:tcW w:w="1753" w:type="dxa"/>
          </w:tcPr>
          <w:p w14:paraId="279980D5" w14:textId="53B80016" w:rsidR="003925D9" w:rsidRDefault="003925D9" w:rsidP="003925D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12294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</w:t>
            </w:r>
          </w:p>
        </w:tc>
        <w:tc>
          <w:tcPr>
            <w:tcW w:w="2330" w:type="dxa"/>
          </w:tcPr>
          <w:p w14:paraId="46F034BC" w14:textId="158FE967" w:rsidR="003925D9" w:rsidRDefault="003925D9" w:rsidP="003925D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12294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Название книги</w:t>
            </w:r>
          </w:p>
        </w:tc>
      </w:tr>
      <w:tr w:rsidR="003925D9" w14:paraId="638987EA" w14:textId="77777777" w:rsidTr="000E4C92">
        <w:tc>
          <w:tcPr>
            <w:tcW w:w="792" w:type="dxa"/>
          </w:tcPr>
          <w:p w14:paraId="63DA3DE5" w14:textId="77777777" w:rsidR="003925D9" w:rsidRDefault="003925D9" w:rsidP="003925D9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080" w:type="dxa"/>
          </w:tcPr>
          <w:p w14:paraId="46856916" w14:textId="5DF5E7E0" w:rsidR="003925D9" w:rsidRDefault="000E4C92" w:rsidP="003925D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0E4C92">
              <w:rPr>
                <w:rFonts w:ascii="Times New Roman" w:hAnsi="Times New Roman" w:cs="Times New Roman"/>
                <w:sz w:val="28"/>
                <w:szCs w:val="28"/>
              </w:rPr>
              <w:t>Author</w:t>
            </w:r>
          </w:p>
        </w:tc>
        <w:tc>
          <w:tcPr>
            <w:tcW w:w="2390" w:type="dxa"/>
          </w:tcPr>
          <w:p w14:paraId="071D443E" w14:textId="72785970" w:rsidR="003925D9" w:rsidRDefault="003925D9" w:rsidP="003925D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12294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VARCHAR(255)</w:t>
            </w:r>
          </w:p>
        </w:tc>
        <w:tc>
          <w:tcPr>
            <w:tcW w:w="1753" w:type="dxa"/>
          </w:tcPr>
          <w:p w14:paraId="08CFAA6F" w14:textId="25F534CE" w:rsidR="003925D9" w:rsidRDefault="000E4C92" w:rsidP="003925D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</w:t>
            </w:r>
          </w:p>
        </w:tc>
        <w:tc>
          <w:tcPr>
            <w:tcW w:w="2330" w:type="dxa"/>
          </w:tcPr>
          <w:p w14:paraId="21CA28BC" w14:textId="4CEB1D6B" w:rsidR="003925D9" w:rsidRDefault="003925D9" w:rsidP="003925D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12294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Автор книги</w:t>
            </w:r>
          </w:p>
        </w:tc>
      </w:tr>
      <w:tr w:rsidR="003925D9" w14:paraId="7C330CD7" w14:textId="77777777" w:rsidTr="000E4C92">
        <w:tc>
          <w:tcPr>
            <w:tcW w:w="792" w:type="dxa"/>
          </w:tcPr>
          <w:p w14:paraId="2E30111F" w14:textId="77777777" w:rsidR="003925D9" w:rsidRDefault="003925D9" w:rsidP="003925D9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080" w:type="dxa"/>
          </w:tcPr>
          <w:p w14:paraId="050DA86F" w14:textId="258472D2" w:rsidR="003925D9" w:rsidRDefault="000E4C92" w:rsidP="003925D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0E4C92">
              <w:rPr>
                <w:rFonts w:ascii="Times New Roman" w:hAnsi="Times New Roman" w:cs="Times New Roman"/>
                <w:sz w:val="28"/>
                <w:szCs w:val="28"/>
              </w:rPr>
              <w:t>YearPublished</w:t>
            </w:r>
          </w:p>
        </w:tc>
        <w:tc>
          <w:tcPr>
            <w:tcW w:w="2390" w:type="dxa"/>
          </w:tcPr>
          <w:p w14:paraId="78035973" w14:textId="50A795D3" w:rsidR="003925D9" w:rsidRDefault="000E4C92" w:rsidP="003925D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12294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TEGER</w:t>
            </w:r>
          </w:p>
        </w:tc>
        <w:tc>
          <w:tcPr>
            <w:tcW w:w="1753" w:type="dxa"/>
          </w:tcPr>
          <w:p w14:paraId="338B9AA5" w14:textId="3E2FB914" w:rsidR="003925D9" w:rsidRDefault="003925D9" w:rsidP="003925D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</w:t>
            </w:r>
          </w:p>
        </w:tc>
        <w:tc>
          <w:tcPr>
            <w:tcW w:w="2330" w:type="dxa"/>
          </w:tcPr>
          <w:p w14:paraId="0DB88E2D" w14:textId="0726020F" w:rsidR="003925D9" w:rsidRPr="000E4C92" w:rsidRDefault="000E4C92" w:rsidP="003925D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Год издания книги</w:t>
            </w:r>
          </w:p>
        </w:tc>
      </w:tr>
      <w:tr w:rsidR="003925D9" w14:paraId="2BDFA577" w14:textId="77777777" w:rsidTr="000E4C92">
        <w:tc>
          <w:tcPr>
            <w:tcW w:w="792" w:type="dxa"/>
          </w:tcPr>
          <w:p w14:paraId="7FD9A63D" w14:textId="77777777" w:rsidR="003925D9" w:rsidRDefault="003925D9" w:rsidP="003925D9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080" w:type="dxa"/>
          </w:tcPr>
          <w:p w14:paraId="5BCB7E0D" w14:textId="0C72981A" w:rsidR="003925D9" w:rsidRDefault="000E4C92" w:rsidP="003925D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0E4C92">
              <w:rPr>
                <w:rFonts w:ascii="Times New Roman" w:hAnsi="Times New Roman" w:cs="Times New Roman"/>
                <w:sz w:val="28"/>
                <w:szCs w:val="28"/>
              </w:rPr>
              <w:t>Genre</w:t>
            </w:r>
          </w:p>
        </w:tc>
        <w:tc>
          <w:tcPr>
            <w:tcW w:w="2390" w:type="dxa"/>
          </w:tcPr>
          <w:p w14:paraId="28AF975C" w14:textId="31B437E4" w:rsidR="003925D9" w:rsidRDefault="000E4C92" w:rsidP="003925D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0E4C92">
              <w:rPr>
                <w:rFonts w:ascii="Times New Roman" w:hAnsi="Times New Roman" w:cs="Times New Roman"/>
                <w:sz w:val="28"/>
                <w:szCs w:val="28"/>
              </w:rPr>
              <w:t>NVARCHAR(50)</w:t>
            </w:r>
          </w:p>
        </w:tc>
        <w:tc>
          <w:tcPr>
            <w:tcW w:w="1753" w:type="dxa"/>
          </w:tcPr>
          <w:p w14:paraId="734E67B4" w14:textId="1E3C5BA6" w:rsidR="003925D9" w:rsidRPr="00122944" w:rsidRDefault="003925D9" w:rsidP="003925D9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</w:t>
            </w:r>
          </w:p>
        </w:tc>
        <w:tc>
          <w:tcPr>
            <w:tcW w:w="2330" w:type="dxa"/>
          </w:tcPr>
          <w:p w14:paraId="21ED68F1" w14:textId="04DA016D" w:rsidR="003925D9" w:rsidRPr="000E4C92" w:rsidRDefault="000E4C92" w:rsidP="003925D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Жанр книги</w:t>
            </w:r>
          </w:p>
        </w:tc>
      </w:tr>
      <w:tr w:rsidR="003925D9" w14:paraId="05192372" w14:textId="77777777" w:rsidTr="000E4C92">
        <w:tc>
          <w:tcPr>
            <w:tcW w:w="792" w:type="dxa"/>
          </w:tcPr>
          <w:p w14:paraId="3DDB9DBF" w14:textId="77777777" w:rsidR="003925D9" w:rsidRDefault="003925D9" w:rsidP="003925D9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080" w:type="dxa"/>
          </w:tcPr>
          <w:p w14:paraId="2D3F8839" w14:textId="0B69E2D4" w:rsidR="003925D9" w:rsidRDefault="000E4C92" w:rsidP="003925D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0E4C92">
              <w:rPr>
                <w:rFonts w:ascii="Times New Roman" w:hAnsi="Times New Roman" w:cs="Times New Roman"/>
                <w:sz w:val="28"/>
                <w:szCs w:val="28"/>
              </w:rPr>
              <w:t>AvailableCopies</w:t>
            </w:r>
          </w:p>
        </w:tc>
        <w:tc>
          <w:tcPr>
            <w:tcW w:w="2390" w:type="dxa"/>
          </w:tcPr>
          <w:p w14:paraId="7959B265" w14:textId="2E4E719C" w:rsidR="003925D9" w:rsidRDefault="003925D9" w:rsidP="003925D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12294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TEGER</w:t>
            </w:r>
          </w:p>
        </w:tc>
        <w:tc>
          <w:tcPr>
            <w:tcW w:w="1753" w:type="dxa"/>
          </w:tcPr>
          <w:p w14:paraId="011DB5AC" w14:textId="452480B5" w:rsidR="003925D9" w:rsidRPr="00122944" w:rsidRDefault="000E4C92" w:rsidP="003925D9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</w:t>
            </w:r>
          </w:p>
        </w:tc>
        <w:tc>
          <w:tcPr>
            <w:tcW w:w="2330" w:type="dxa"/>
          </w:tcPr>
          <w:p w14:paraId="6BCF2707" w14:textId="68D19552" w:rsidR="003925D9" w:rsidRDefault="003925D9" w:rsidP="003925D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12294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Количество экземпляров</w:t>
            </w:r>
          </w:p>
        </w:tc>
      </w:tr>
    </w:tbl>
    <w:p w14:paraId="0D329712" w14:textId="2E0287DF" w:rsidR="00122944" w:rsidRDefault="00122944" w:rsidP="008C68BD">
      <w:pPr>
        <w:spacing w:before="240" w:after="240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122944">
        <w:rPr>
          <w:rFonts w:ascii="Times New Roman" w:hAnsi="Times New Roman" w:cs="Times New Roman"/>
          <w:sz w:val="28"/>
          <w:szCs w:val="28"/>
          <w:lang w:val="en-US"/>
        </w:rPr>
        <w:t xml:space="preserve">Таблица </w:t>
      </w:r>
      <w:r w:rsidR="00C7143A">
        <w:rPr>
          <w:rFonts w:ascii="Times New Roman" w:hAnsi="Times New Roman" w:cs="Times New Roman"/>
          <w:sz w:val="28"/>
          <w:szCs w:val="28"/>
        </w:rPr>
        <w:t>4</w:t>
      </w:r>
      <w:r w:rsidRPr="00122944">
        <w:rPr>
          <w:rFonts w:ascii="Times New Roman" w:hAnsi="Times New Roman" w:cs="Times New Roman"/>
          <w:sz w:val="28"/>
          <w:szCs w:val="28"/>
          <w:lang w:val="en-US"/>
        </w:rPr>
        <w:t xml:space="preserve"> – </w:t>
      </w:r>
      <w:r w:rsidR="000E4C92">
        <w:rPr>
          <w:rFonts w:ascii="Times New Roman" w:hAnsi="Times New Roman" w:cs="Times New Roman"/>
          <w:sz w:val="28"/>
          <w:szCs w:val="28"/>
          <w:lang w:val="en-US"/>
        </w:rPr>
        <w:t>Borrow Requests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792"/>
        <w:gridCol w:w="1647"/>
        <w:gridCol w:w="2266"/>
        <w:gridCol w:w="1756"/>
        <w:gridCol w:w="2884"/>
      </w:tblGrid>
      <w:tr w:rsidR="003925D9" w14:paraId="53AD08AA" w14:textId="77777777" w:rsidTr="000E4C92">
        <w:tc>
          <w:tcPr>
            <w:tcW w:w="759" w:type="dxa"/>
          </w:tcPr>
          <w:p w14:paraId="207D48A2" w14:textId="77777777" w:rsidR="003925D9" w:rsidRDefault="003925D9" w:rsidP="007F645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12294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KEY</w:t>
            </w:r>
          </w:p>
        </w:tc>
        <w:tc>
          <w:tcPr>
            <w:tcW w:w="1564" w:type="dxa"/>
          </w:tcPr>
          <w:p w14:paraId="01582D59" w14:textId="77777777" w:rsidR="003925D9" w:rsidRDefault="003925D9" w:rsidP="007F645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12294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IELD NAME</w:t>
            </w:r>
          </w:p>
        </w:tc>
        <w:tc>
          <w:tcPr>
            <w:tcW w:w="2268" w:type="dxa"/>
          </w:tcPr>
          <w:p w14:paraId="2ED04F2E" w14:textId="77777777" w:rsidR="003925D9" w:rsidRDefault="003925D9" w:rsidP="007F645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12294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ATA TYPE / FIELD SIZE</w:t>
            </w:r>
          </w:p>
        </w:tc>
        <w:tc>
          <w:tcPr>
            <w:tcW w:w="1667" w:type="dxa"/>
          </w:tcPr>
          <w:p w14:paraId="087A52C2" w14:textId="77777777" w:rsidR="003925D9" w:rsidRDefault="003925D9" w:rsidP="007F645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12294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EQUIRED?</w:t>
            </w:r>
          </w:p>
        </w:tc>
        <w:tc>
          <w:tcPr>
            <w:tcW w:w="3087" w:type="dxa"/>
          </w:tcPr>
          <w:p w14:paraId="57C5A08C" w14:textId="77777777" w:rsidR="003925D9" w:rsidRDefault="003925D9" w:rsidP="007F645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12294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OTES</w:t>
            </w:r>
          </w:p>
        </w:tc>
      </w:tr>
      <w:tr w:rsidR="003925D9" w14:paraId="206E4570" w14:textId="77777777" w:rsidTr="000E4C92">
        <w:tc>
          <w:tcPr>
            <w:tcW w:w="759" w:type="dxa"/>
          </w:tcPr>
          <w:p w14:paraId="30325633" w14:textId="77777777" w:rsidR="003925D9" w:rsidRDefault="003925D9" w:rsidP="007F645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12294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K</w:t>
            </w:r>
          </w:p>
        </w:tc>
        <w:tc>
          <w:tcPr>
            <w:tcW w:w="1564" w:type="dxa"/>
          </w:tcPr>
          <w:p w14:paraId="1621A059" w14:textId="48C7A5A5" w:rsidR="003925D9" w:rsidRDefault="000E4C92" w:rsidP="007F645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0E4C92">
              <w:rPr>
                <w:rFonts w:ascii="Times New Roman" w:hAnsi="Times New Roman" w:cs="Times New Roman"/>
                <w:sz w:val="28"/>
                <w:szCs w:val="28"/>
              </w:rPr>
              <w:t>RequestID</w:t>
            </w:r>
          </w:p>
        </w:tc>
        <w:tc>
          <w:tcPr>
            <w:tcW w:w="2268" w:type="dxa"/>
          </w:tcPr>
          <w:p w14:paraId="23112431" w14:textId="77777777" w:rsidR="003925D9" w:rsidRDefault="003925D9" w:rsidP="007F645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12294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TEGER</w:t>
            </w:r>
          </w:p>
        </w:tc>
        <w:tc>
          <w:tcPr>
            <w:tcW w:w="1667" w:type="dxa"/>
          </w:tcPr>
          <w:p w14:paraId="63A62592" w14:textId="77777777" w:rsidR="003925D9" w:rsidRDefault="003925D9" w:rsidP="007F645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12294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</w:t>
            </w:r>
          </w:p>
        </w:tc>
        <w:tc>
          <w:tcPr>
            <w:tcW w:w="3087" w:type="dxa"/>
          </w:tcPr>
          <w:p w14:paraId="77FC2D99" w14:textId="77777777" w:rsidR="003925D9" w:rsidRDefault="003925D9" w:rsidP="007F645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12294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uto Increment</w:t>
            </w:r>
          </w:p>
        </w:tc>
      </w:tr>
      <w:tr w:rsidR="003925D9" w14:paraId="03790201" w14:textId="77777777" w:rsidTr="000E4C92">
        <w:tc>
          <w:tcPr>
            <w:tcW w:w="759" w:type="dxa"/>
          </w:tcPr>
          <w:p w14:paraId="416AA118" w14:textId="18F466D0" w:rsidR="003925D9" w:rsidRDefault="00C7143A" w:rsidP="007F645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12294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K</w:t>
            </w:r>
          </w:p>
        </w:tc>
        <w:tc>
          <w:tcPr>
            <w:tcW w:w="1564" w:type="dxa"/>
          </w:tcPr>
          <w:p w14:paraId="32B2F388" w14:textId="0F8FA3D2" w:rsidR="003925D9" w:rsidRDefault="000E4C92" w:rsidP="007F645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0E4C92">
              <w:rPr>
                <w:rFonts w:ascii="Times New Roman" w:hAnsi="Times New Roman" w:cs="Times New Roman"/>
                <w:sz w:val="28"/>
                <w:szCs w:val="28"/>
              </w:rPr>
              <w:t>UserID</w:t>
            </w:r>
          </w:p>
        </w:tc>
        <w:tc>
          <w:tcPr>
            <w:tcW w:w="2268" w:type="dxa"/>
          </w:tcPr>
          <w:p w14:paraId="16356BC5" w14:textId="0A39B5D5" w:rsidR="003925D9" w:rsidRDefault="000E4C92" w:rsidP="007F645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12294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TEGER</w:t>
            </w:r>
          </w:p>
        </w:tc>
        <w:tc>
          <w:tcPr>
            <w:tcW w:w="1667" w:type="dxa"/>
          </w:tcPr>
          <w:p w14:paraId="1A74235C" w14:textId="77777777" w:rsidR="003925D9" w:rsidRDefault="003925D9" w:rsidP="007F645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12294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</w:t>
            </w:r>
          </w:p>
        </w:tc>
        <w:tc>
          <w:tcPr>
            <w:tcW w:w="3087" w:type="dxa"/>
          </w:tcPr>
          <w:p w14:paraId="747D3C23" w14:textId="5E79ADC8" w:rsidR="003925D9" w:rsidRPr="00C7143A" w:rsidRDefault="00C7143A" w:rsidP="007F645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12294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Внешний ключ -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пользователь</w:t>
            </w:r>
          </w:p>
        </w:tc>
      </w:tr>
      <w:tr w:rsidR="003925D9" w14:paraId="14F5B6E4" w14:textId="77777777" w:rsidTr="000E4C92">
        <w:tc>
          <w:tcPr>
            <w:tcW w:w="759" w:type="dxa"/>
          </w:tcPr>
          <w:p w14:paraId="544E9A6F" w14:textId="5F8530C5" w:rsidR="003925D9" w:rsidRDefault="00C7143A" w:rsidP="007F645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12294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K</w:t>
            </w:r>
          </w:p>
        </w:tc>
        <w:tc>
          <w:tcPr>
            <w:tcW w:w="1564" w:type="dxa"/>
          </w:tcPr>
          <w:p w14:paraId="66876565" w14:textId="18B15D3A" w:rsidR="003925D9" w:rsidRDefault="000E4C92" w:rsidP="007F645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0E4C92">
              <w:rPr>
                <w:rFonts w:ascii="Times New Roman" w:hAnsi="Times New Roman" w:cs="Times New Roman"/>
                <w:sz w:val="28"/>
                <w:szCs w:val="28"/>
              </w:rPr>
              <w:t>BookID</w:t>
            </w:r>
          </w:p>
        </w:tc>
        <w:tc>
          <w:tcPr>
            <w:tcW w:w="2268" w:type="dxa"/>
          </w:tcPr>
          <w:p w14:paraId="7349C20F" w14:textId="27B5089D" w:rsidR="003925D9" w:rsidRDefault="000E4C92" w:rsidP="007F645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12294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TEGER</w:t>
            </w:r>
          </w:p>
        </w:tc>
        <w:tc>
          <w:tcPr>
            <w:tcW w:w="1667" w:type="dxa"/>
          </w:tcPr>
          <w:p w14:paraId="6FA6A8A4" w14:textId="77777777" w:rsidR="003925D9" w:rsidRDefault="003925D9" w:rsidP="007F645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</w:t>
            </w:r>
          </w:p>
        </w:tc>
        <w:tc>
          <w:tcPr>
            <w:tcW w:w="3087" w:type="dxa"/>
          </w:tcPr>
          <w:p w14:paraId="67A08AB2" w14:textId="73AAAEA9" w:rsidR="003925D9" w:rsidRPr="00C7143A" w:rsidRDefault="00C7143A" w:rsidP="007F645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12294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Внешний ключ -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книга</w:t>
            </w:r>
          </w:p>
        </w:tc>
      </w:tr>
      <w:tr w:rsidR="003925D9" w14:paraId="774E6AA5" w14:textId="77777777" w:rsidTr="000E4C92">
        <w:tc>
          <w:tcPr>
            <w:tcW w:w="759" w:type="dxa"/>
          </w:tcPr>
          <w:p w14:paraId="317615B5" w14:textId="77777777" w:rsidR="003925D9" w:rsidRDefault="003925D9" w:rsidP="007F645F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564" w:type="dxa"/>
          </w:tcPr>
          <w:p w14:paraId="1A2B822B" w14:textId="1844EBB7" w:rsidR="003925D9" w:rsidRDefault="000E4C92" w:rsidP="007F645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0E4C92">
              <w:rPr>
                <w:rFonts w:ascii="Times New Roman" w:hAnsi="Times New Roman" w:cs="Times New Roman"/>
                <w:sz w:val="28"/>
                <w:szCs w:val="28"/>
              </w:rPr>
              <w:t>RequestDate</w:t>
            </w:r>
          </w:p>
        </w:tc>
        <w:tc>
          <w:tcPr>
            <w:tcW w:w="2268" w:type="dxa"/>
          </w:tcPr>
          <w:p w14:paraId="122D750E" w14:textId="2EC07C22" w:rsidR="003925D9" w:rsidRDefault="000E4C92" w:rsidP="007F645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0E4C92">
              <w:rPr>
                <w:rFonts w:ascii="Times New Roman" w:hAnsi="Times New Roman" w:cs="Times New Roman"/>
                <w:sz w:val="28"/>
                <w:szCs w:val="28"/>
              </w:rPr>
              <w:t>DATE</w:t>
            </w:r>
          </w:p>
        </w:tc>
        <w:tc>
          <w:tcPr>
            <w:tcW w:w="1667" w:type="dxa"/>
          </w:tcPr>
          <w:p w14:paraId="74F04DDC" w14:textId="7D08A3CA" w:rsidR="003925D9" w:rsidRDefault="000E4C92" w:rsidP="007F645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</w:t>
            </w:r>
          </w:p>
        </w:tc>
        <w:tc>
          <w:tcPr>
            <w:tcW w:w="3087" w:type="dxa"/>
          </w:tcPr>
          <w:p w14:paraId="41E7DE78" w14:textId="0C9C199D" w:rsidR="003925D9" w:rsidRPr="000E4C92" w:rsidRDefault="000E4C92" w:rsidP="007F645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Дата запроса</w:t>
            </w:r>
          </w:p>
        </w:tc>
      </w:tr>
      <w:tr w:rsidR="003925D9" w14:paraId="068BD23B" w14:textId="77777777" w:rsidTr="000E4C92">
        <w:tc>
          <w:tcPr>
            <w:tcW w:w="759" w:type="dxa"/>
          </w:tcPr>
          <w:p w14:paraId="165E3FF8" w14:textId="77777777" w:rsidR="003925D9" w:rsidRDefault="003925D9" w:rsidP="007F645F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564" w:type="dxa"/>
          </w:tcPr>
          <w:p w14:paraId="38C8C2AB" w14:textId="52D04DBB" w:rsidR="003925D9" w:rsidRDefault="000E4C92" w:rsidP="007F645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0E4C92">
              <w:rPr>
                <w:rFonts w:ascii="Times New Roman" w:hAnsi="Times New Roman" w:cs="Times New Roman"/>
                <w:sz w:val="28"/>
                <w:szCs w:val="28"/>
              </w:rPr>
              <w:t>DueDate</w:t>
            </w:r>
          </w:p>
        </w:tc>
        <w:tc>
          <w:tcPr>
            <w:tcW w:w="2268" w:type="dxa"/>
          </w:tcPr>
          <w:p w14:paraId="08E0EF18" w14:textId="0002601C" w:rsidR="003925D9" w:rsidRDefault="000E4C92" w:rsidP="007F645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0E4C92">
              <w:rPr>
                <w:rFonts w:ascii="Times New Roman" w:hAnsi="Times New Roman" w:cs="Times New Roman"/>
                <w:sz w:val="28"/>
                <w:szCs w:val="28"/>
              </w:rPr>
              <w:t>DATE</w:t>
            </w:r>
          </w:p>
        </w:tc>
        <w:tc>
          <w:tcPr>
            <w:tcW w:w="1667" w:type="dxa"/>
          </w:tcPr>
          <w:p w14:paraId="38411E72" w14:textId="77777777" w:rsidR="003925D9" w:rsidRPr="00122944" w:rsidRDefault="003925D9" w:rsidP="007F645F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</w:t>
            </w:r>
          </w:p>
        </w:tc>
        <w:tc>
          <w:tcPr>
            <w:tcW w:w="3087" w:type="dxa"/>
          </w:tcPr>
          <w:p w14:paraId="3539D421" w14:textId="090E19AF" w:rsidR="003925D9" w:rsidRPr="000E4C92" w:rsidRDefault="000E4C92" w:rsidP="007F645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Дата возврата</w:t>
            </w:r>
          </w:p>
        </w:tc>
      </w:tr>
      <w:tr w:rsidR="003925D9" w14:paraId="341298E4" w14:textId="77777777" w:rsidTr="000E4C92">
        <w:tc>
          <w:tcPr>
            <w:tcW w:w="759" w:type="dxa"/>
          </w:tcPr>
          <w:p w14:paraId="3D0CC58D" w14:textId="77777777" w:rsidR="003925D9" w:rsidRDefault="003925D9" w:rsidP="007F645F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564" w:type="dxa"/>
          </w:tcPr>
          <w:p w14:paraId="2E037AD4" w14:textId="6106E885" w:rsidR="003925D9" w:rsidRDefault="000E4C92" w:rsidP="007F645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0E4C92">
              <w:rPr>
                <w:rFonts w:ascii="Times New Roman" w:hAnsi="Times New Roman" w:cs="Times New Roman"/>
                <w:sz w:val="28"/>
                <w:szCs w:val="28"/>
              </w:rPr>
              <w:t>ReturnDate</w:t>
            </w:r>
          </w:p>
        </w:tc>
        <w:tc>
          <w:tcPr>
            <w:tcW w:w="2268" w:type="dxa"/>
          </w:tcPr>
          <w:p w14:paraId="568BF13A" w14:textId="64574957" w:rsidR="003925D9" w:rsidRDefault="000E4C92" w:rsidP="007F645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0E4C92">
              <w:rPr>
                <w:rFonts w:ascii="Times New Roman" w:hAnsi="Times New Roman" w:cs="Times New Roman"/>
                <w:sz w:val="28"/>
                <w:szCs w:val="28"/>
              </w:rPr>
              <w:t>DATE</w:t>
            </w:r>
          </w:p>
        </w:tc>
        <w:tc>
          <w:tcPr>
            <w:tcW w:w="1667" w:type="dxa"/>
          </w:tcPr>
          <w:p w14:paraId="51B23295" w14:textId="252C010B" w:rsidR="003925D9" w:rsidRPr="00122944" w:rsidRDefault="000E4C92" w:rsidP="007F645F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</w:t>
            </w:r>
          </w:p>
        </w:tc>
        <w:tc>
          <w:tcPr>
            <w:tcW w:w="3087" w:type="dxa"/>
          </w:tcPr>
          <w:p w14:paraId="3C4B6947" w14:textId="0EA8193A" w:rsidR="003925D9" w:rsidRDefault="000E4C92" w:rsidP="007F645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Дата фактического возврата</w:t>
            </w:r>
          </w:p>
        </w:tc>
      </w:tr>
      <w:tr w:rsidR="000E4C92" w14:paraId="3CA9EF50" w14:textId="77777777" w:rsidTr="000E4C92">
        <w:tc>
          <w:tcPr>
            <w:tcW w:w="759" w:type="dxa"/>
          </w:tcPr>
          <w:p w14:paraId="6B19B3C6" w14:textId="77777777" w:rsidR="000E4C92" w:rsidRDefault="000E4C92" w:rsidP="007F645F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564" w:type="dxa"/>
          </w:tcPr>
          <w:p w14:paraId="5412A292" w14:textId="0CD2252B" w:rsidR="000E4C92" w:rsidRPr="000E4C92" w:rsidRDefault="000E4C92" w:rsidP="000E4C92">
            <w:pPr>
              <w:spacing w:after="480"/>
              <w:rPr>
                <w:rFonts w:ascii="Times New Roman" w:hAnsi="Times New Roman" w:cs="Times New Roman"/>
                <w:sz w:val="28"/>
                <w:szCs w:val="28"/>
              </w:rPr>
            </w:pPr>
            <w:r w:rsidRPr="000E4C92">
              <w:rPr>
                <w:rFonts w:ascii="Times New Roman" w:hAnsi="Times New Roman" w:cs="Times New Roman"/>
                <w:sz w:val="28"/>
                <w:szCs w:val="28"/>
              </w:rPr>
              <w:t>Status</w:t>
            </w:r>
          </w:p>
        </w:tc>
        <w:tc>
          <w:tcPr>
            <w:tcW w:w="2268" w:type="dxa"/>
          </w:tcPr>
          <w:p w14:paraId="69F3ADC1" w14:textId="4562E031" w:rsidR="000E4C92" w:rsidRPr="00122944" w:rsidRDefault="000E4C92" w:rsidP="007F645F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0E4C92">
              <w:rPr>
                <w:rFonts w:ascii="Times New Roman" w:hAnsi="Times New Roman" w:cs="Times New Roman"/>
                <w:sz w:val="28"/>
                <w:szCs w:val="28"/>
              </w:rPr>
              <w:t>NVARCHAR(50)</w:t>
            </w:r>
          </w:p>
        </w:tc>
        <w:tc>
          <w:tcPr>
            <w:tcW w:w="1667" w:type="dxa"/>
          </w:tcPr>
          <w:p w14:paraId="445DA279" w14:textId="079366DD" w:rsidR="000E4C92" w:rsidRPr="00122944" w:rsidRDefault="000E4C92" w:rsidP="007F645F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</w:t>
            </w:r>
          </w:p>
        </w:tc>
        <w:tc>
          <w:tcPr>
            <w:tcW w:w="3087" w:type="dxa"/>
          </w:tcPr>
          <w:p w14:paraId="572EE23C" w14:textId="6F1BEAD0" w:rsidR="000E4C92" w:rsidRPr="00122944" w:rsidRDefault="000E4C92" w:rsidP="007F645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татус</w:t>
            </w:r>
          </w:p>
        </w:tc>
      </w:tr>
    </w:tbl>
    <w:p w14:paraId="617C4BB7" w14:textId="1C7350C4" w:rsidR="00122944" w:rsidRPr="000E4C92" w:rsidRDefault="00122944" w:rsidP="008C68BD">
      <w:pPr>
        <w:spacing w:before="240" w:after="240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122944">
        <w:rPr>
          <w:rFonts w:ascii="Times New Roman" w:hAnsi="Times New Roman" w:cs="Times New Roman"/>
          <w:sz w:val="28"/>
          <w:szCs w:val="28"/>
          <w:lang w:val="en-US"/>
        </w:rPr>
        <w:t xml:space="preserve">Таблица </w:t>
      </w:r>
      <w:r w:rsidR="00C7143A">
        <w:rPr>
          <w:rFonts w:ascii="Times New Roman" w:hAnsi="Times New Roman" w:cs="Times New Roman"/>
          <w:sz w:val="28"/>
          <w:szCs w:val="28"/>
        </w:rPr>
        <w:t>5</w:t>
      </w:r>
      <w:r w:rsidRPr="00122944">
        <w:rPr>
          <w:rFonts w:ascii="Times New Roman" w:hAnsi="Times New Roman" w:cs="Times New Roman"/>
          <w:sz w:val="28"/>
          <w:szCs w:val="28"/>
          <w:lang w:val="en-US"/>
        </w:rPr>
        <w:t xml:space="preserve"> – </w:t>
      </w:r>
      <w:r w:rsidR="000E4C92">
        <w:rPr>
          <w:rFonts w:ascii="Times New Roman" w:hAnsi="Times New Roman" w:cs="Times New Roman"/>
          <w:sz w:val="28"/>
          <w:szCs w:val="28"/>
          <w:lang w:val="en-US"/>
        </w:rPr>
        <w:t>Notifications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1002"/>
        <w:gridCol w:w="1865"/>
        <w:gridCol w:w="2394"/>
        <w:gridCol w:w="1950"/>
        <w:gridCol w:w="2134"/>
      </w:tblGrid>
      <w:tr w:rsidR="003925D9" w14:paraId="02F9B933" w14:textId="77777777" w:rsidTr="000E4C92">
        <w:tc>
          <w:tcPr>
            <w:tcW w:w="1002" w:type="dxa"/>
          </w:tcPr>
          <w:p w14:paraId="0D900650" w14:textId="77777777" w:rsidR="003925D9" w:rsidRDefault="003925D9" w:rsidP="007F645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12294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KEY</w:t>
            </w:r>
          </w:p>
        </w:tc>
        <w:tc>
          <w:tcPr>
            <w:tcW w:w="1865" w:type="dxa"/>
          </w:tcPr>
          <w:p w14:paraId="694EF1CB" w14:textId="77777777" w:rsidR="003925D9" w:rsidRDefault="003925D9" w:rsidP="007F645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12294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IELD NAME</w:t>
            </w:r>
          </w:p>
        </w:tc>
        <w:tc>
          <w:tcPr>
            <w:tcW w:w="2394" w:type="dxa"/>
          </w:tcPr>
          <w:p w14:paraId="149EE492" w14:textId="77777777" w:rsidR="003925D9" w:rsidRDefault="003925D9" w:rsidP="007F645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12294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ATA TYPE / FIELD SIZE</w:t>
            </w:r>
          </w:p>
        </w:tc>
        <w:tc>
          <w:tcPr>
            <w:tcW w:w="1950" w:type="dxa"/>
          </w:tcPr>
          <w:p w14:paraId="2EB37721" w14:textId="77777777" w:rsidR="003925D9" w:rsidRDefault="003925D9" w:rsidP="007F645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12294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EQUIRED?</w:t>
            </w:r>
          </w:p>
        </w:tc>
        <w:tc>
          <w:tcPr>
            <w:tcW w:w="2134" w:type="dxa"/>
          </w:tcPr>
          <w:p w14:paraId="35EDE868" w14:textId="77777777" w:rsidR="003925D9" w:rsidRDefault="003925D9" w:rsidP="007F645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12294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OTES</w:t>
            </w:r>
          </w:p>
        </w:tc>
      </w:tr>
      <w:tr w:rsidR="003925D9" w14:paraId="023A1845" w14:textId="77777777" w:rsidTr="000E4C92">
        <w:tc>
          <w:tcPr>
            <w:tcW w:w="1002" w:type="dxa"/>
          </w:tcPr>
          <w:p w14:paraId="41427DB8" w14:textId="77777777" w:rsidR="003925D9" w:rsidRDefault="003925D9" w:rsidP="007F645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12294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K</w:t>
            </w:r>
          </w:p>
        </w:tc>
        <w:tc>
          <w:tcPr>
            <w:tcW w:w="1865" w:type="dxa"/>
          </w:tcPr>
          <w:p w14:paraId="2EDDCB6C" w14:textId="1268C782" w:rsidR="003925D9" w:rsidRDefault="000E4C92" w:rsidP="007F645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0E4C92">
              <w:rPr>
                <w:rFonts w:ascii="Times New Roman" w:hAnsi="Times New Roman" w:cs="Times New Roman"/>
                <w:sz w:val="28"/>
                <w:szCs w:val="28"/>
              </w:rPr>
              <w:t>NotificationID</w:t>
            </w:r>
          </w:p>
        </w:tc>
        <w:tc>
          <w:tcPr>
            <w:tcW w:w="2394" w:type="dxa"/>
          </w:tcPr>
          <w:p w14:paraId="0DD1B4F8" w14:textId="77777777" w:rsidR="003925D9" w:rsidRDefault="003925D9" w:rsidP="007F645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12294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TEGER</w:t>
            </w:r>
          </w:p>
        </w:tc>
        <w:tc>
          <w:tcPr>
            <w:tcW w:w="1950" w:type="dxa"/>
          </w:tcPr>
          <w:p w14:paraId="4118538D" w14:textId="77777777" w:rsidR="003925D9" w:rsidRDefault="003925D9" w:rsidP="007F645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12294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</w:t>
            </w:r>
          </w:p>
        </w:tc>
        <w:tc>
          <w:tcPr>
            <w:tcW w:w="2134" w:type="dxa"/>
          </w:tcPr>
          <w:p w14:paraId="5D4A30AC" w14:textId="77777777" w:rsidR="003925D9" w:rsidRDefault="003925D9" w:rsidP="007F645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12294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uto Increment</w:t>
            </w:r>
          </w:p>
        </w:tc>
      </w:tr>
      <w:tr w:rsidR="003925D9" w14:paraId="2138DD3E" w14:textId="77777777" w:rsidTr="000E4C92">
        <w:tc>
          <w:tcPr>
            <w:tcW w:w="1002" w:type="dxa"/>
          </w:tcPr>
          <w:p w14:paraId="09C1C41F" w14:textId="748A2D7C" w:rsidR="003925D9" w:rsidRDefault="00C7143A" w:rsidP="007F645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12294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K</w:t>
            </w:r>
          </w:p>
        </w:tc>
        <w:tc>
          <w:tcPr>
            <w:tcW w:w="1865" w:type="dxa"/>
          </w:tcPr>
          <w:p w14:paraId="698D7D74" w14:textId="0D630106" w:rsidR="003925D9" w:rsidRDefault="000E4C92" w:rsidP="007F645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0E4C92">
              <w:rPr>
                <w:rFonts w:ascii="Times New Roman" w:hAnsi="Times New Roman" w:cs="Times New Roman"/>
                <w:sz w:val="28"/>
                <w:szCs w:val="28"/>
              </w:rPr>
              <w:t>UserID</w:t>
            </w:r>
          </w:p>
        </w:tc>
        <w:tc>
          <w:tcPr>
            <w:tcW w:w="2394" w:type="dxa"/>
          </w:tcPr>
          <w:p w14:paraId="7412B1B5" w14:textId="7B20B52F" w:rsidR="003925D9" w:rsidRDefault="000E4C92" w:rsidP="007F645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12294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TEGER</w:t>
            </w:r>
          </w:p>
        </w:tc>
        <w:tc>
          <w:tcPr>
            <w:tcW w:w="1950" w:type="dxa"/>
          </w:tcPr>
          <w:p w14:paraId="0C3850DD" w14:textId="77777777" w:rsidR="003925D9" w:rsidRDefault="003925D9" w:rsidP="007F645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12294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</w:t>
            </w:r>
          </w:p>
        </w:tc>
        <w:tc>
          <w:tcPr>
            <w:tcW w:w="2134" w:type="dxa"/>
          </w:tcPr>
          <w:p w14:paraId="6782D52C" w14:textId="5D8B4B9D" w:rsidR="003925D9" w:rsidRPr="00C7143A" w:rsidRDefault="00C7143A" w:rsidP="007F645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12294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Внешний ключ -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пользователь</w:t>
            </w:r>
          </w:p>
        </w:tc>
      </w:tr>
      <w:tr w:rsidR="000E4C92" w14:paraId="38A68EC3" w14:textId="77777777" w:rsidTr="000E4C92">
        <w:tc>
          <w:tcPr>
            <w:tcW w:w="1002" w:type="dxa"/>
          </w:tcPr>
          <w:p w14:paraId="59D85F0C" w14:textId="77777777" w:rsidR="000E4C92" w:rsidRDefault="000E4C92" w:rsidP="007F645F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865" w:type="dxa"/>
          </w:tcPr>
          <w:p w14:paraId="5CC32A19" w14:textId="436683E0" w:rsidR="000E4C92" w:rsidRPr="000E4C92" w:rsidRDefault="000E4C92" w:rsidP="007F645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0E4C92">
              <w:rPr>
                <w:rFonts w:ascii="Times New Roman" w:hAnsi="Times New Roman" w:cs="Times New Roman"/>
                <w:sz w:val="28"/>
                <w:szCs w:val="28"/>
              </w:rPr>
              <w:t>Message</w:t>
            </w:r>
          </w:p>
        </w:tc>
        <w:tc>
          <w:tcPr>
            <w:tcW w:w="2394" w:type="dxa"/>
          </w:tcPr>
          <w:p w14:paraId="4632D9A6" w14:textId="6ACD5066" w:rsidR="000E4C92" w:rsidRPr="00122944" w:rsidRDefault="000E4C92" w:rsidP="000E4C92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0E4C92">
              <w:rPr>
                <w:rFonts w:ascii="Times New Roman" w:hAnsi="Times New Roman" w:cs="Times New Roman"/>
                <w:sz w:val="28"/>
                <w:szCs w:val="28"/>
              </w:rPr>
              <w:t>NVARCHAR(500)</w:t>
            </w:r>
          </w:p>
        </w:tc>
        <w:tc>
          <w:tcPr>
            <w:tcW w:w="1950" w:type="dxa"/>
          </w:tcPr>
          <w:p w14:paraId="27D4839B" w14:textId="00E6424A" w:rsidR="000E4C92" w:rsidRPr="00122944" w:rsidRDefault="000E4C92" w:rsidP="007F645F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</w:t>
            </w:r>
          </w:p>
        </w:tc>
        <w:tc>
          <w:tcPr>
            <w:tcW w:w="2134" w:type="dxa"/>
          </w:tcPr>
          <w:p w14:paraId="1EC9A408" w14:textId="38BA6FB9" w:rsidR="000E4C92" w:rsidRPr="000E4C92" w:rsidRDefault="000E4C92" w:rsidP="007F645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ообщение</w:t>
            </w:r>
          </w:p>
        </w:tc>
      </w:tr>
      <w:tr w:rsidR="000E4C92" w14:paraId="6A7DA5B2" w14:textId="77777777" w:rsidTr="000E4C92">
        <w:tc>
          <w:tcPr>
            <w:tcW w:w="1002" w:type="dxa"/>
          </w:tcPr>
          <w:p w14:paraId="68BFB018" w14:textId="77777777" w:rsidR="000E4C92" w:rsidRDefault="000E4C92" w:rsidP="007F645F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865" w:type="dxa"/>
          </w:tcPr>
          <w:p w14:paraId="1CD38015" w14:textId="682E802F" w:rsidR="000E4C92" w:rsidRPr="000E4C92" w:rsidRDefault="000E4C92" w:rsidP="007F645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0E4C92">
              <w:rPr>
                <w:rFonts w:ascii="Times New Roman" w:hAnsi="Times New Roman" w:cs="Times New Roman"/>
                <w:sz w:val="28"/>
                <w:szCs w:val="28"/>
              </w:rPr>
              <w:t>SentDate</w:t>
            </w:r>
          </w:p>
        </w:tc>
        <w:tc>
          <w:tcPr>
            <w:tcW w:w="2394" w:type="dxa"/>
          </w:tcPr>
          <w:p w14:paraId="78E566AA" w14:textId="7509CC7B" w:rsidR="000E4C92" w:rsidRPr="00122944" w:rsidRDefault="000E4C92" w:rsidP="007F645F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0E4C92">
              <w:rPr>
                <w:rFonts w:ascii="Times New Roman" w:hAnsi="Times New Roman" w:cs="Times New Roman"/>
                <w:sz w:val="28"/>
                <w:szCs w:val="28"/>
              </w:rPr>
              <w:t>DATE</w:t>
            </w:r>
          </w:p>
        </w:tc>
        <w:tc>
          <w:tcPr>
            <w:tcW w:w="1950" w:type="dxa"/>
          </w:tcPr>
          <w:p w14:paraId="13A07B13" w14:textId="1C89BBE5" w:rsidR="000E4C92" w:rsidRPr="00122944" w:rsidRDefault="000E4C92" w:rsidP="007F645F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</w:t>
            </w:r>
          </w:p>
        </w:tc>
        <w:tc>
          <w:tcPr>
            <w:tcW w:w="2134" w:type="dxa"/>
          </w:tcPr>
          <w:p w14:paraId="0E9E505D" w14:textId="12665B07" w:rsidR="000E4C92" w:rsidRPr="000E4C92" w:rsidRDefault="000E4C92" w:rsidP="007F645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Дата отправки</w:t>
            </w:r>
          </w:p>
        </w:tc>
      </w:tr>
    </w:tbl>
    <w:p w14:paraId="6160C558" w14:textId="77777777" w:rsidR="003925D9" w:rsidRDefault="003925D9" w:rsidP="00122944">
      <w:pPr>
        <w:rPr>
          <w:rFonts w:ascii="Times New Roman" w:hAnsi="Times New Roman" w:cs="Times New Roman"/>
          <w:sz w:val="28"/>
          <w:szCs w:val="28"/>
          <w:lang w:val="en-US"/>
        </w:rPr>
      </w:pPr>
    </w:p>
    <w:p w14:paraId="39C846D1" w14:textId="47C0C84A" w:rsidR="00122944" w:rsidRDefault="000E4C92" w:rsidP="008C68BD">
      <w:pPr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br w:type="page"/>
      </w:r>
      <w:bookmarkStart w:id="29" w:name="OLE_LINK1"/>
      <w:r w:rsidR="00122944" w:rsidRPr="00122944">
        <w:rPr>
          <w:rFonts w:ascii="Times New Roman" w:hAnsi="Times New Roman" w:cs="Times New Roman"/>
          <w:sz w:val="28"/>
          <w:szCs w:val="28"/>
          <w:lang w:val="en-US"/>
        </w:rPr>
        <w:lastRenderedPageBreak/>
        <w:t xml:space="preserve">Таблица </w:t>
      </w:r>
      <w:r w:rsidR="00C7143A">
        <w:rPr>
          <w:rFonts w:ascii="Times New Roman" w:hAnsi="Times New Roman" w:cs="Times New Roman"/>
          <w:sz w:val="28"/>
          <w:szCs w:val="28"/>
        </w:rPr>
        <w:t>6</w:t>
      </w:r>
      <w:r w:rsidR="00122944" w:rsidRPr="00122944">
        <w:rPr>
          <w:rFonts w:ascii="Times New Roman" w:hAnsi="Times New Roman" w:cs="Times New Roman"/>
          <w:sz w:val="28"/>
          <w:szCs w:val="28"/>
          <w:lang w:val="en-US"/>
        </w:rPr>
        <w:t xml:space="preserve"> – </w:t>
      </w:r>
      <w:r w:rsidR="00C7143A">
        <w:rPr>
          <w:rFonts w:ascii="Times New Roman" w:hAnsi="Times New Roman" w:cs="Times New Roman"/>
          <w:sz w:val="28"/>
          <w:szCs w:val="28"/>
          <w:lang w:val="en-US"/>
        </w:rPr>
        <w:t>Fines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1089"/>
        <w:gridCol w:w="1523"/>
        <w:gridCol w:w="2369"/>
        <w:gridCol w:w="2030"/>
        <w:gridCol w:w="2334"/>
      </w:tblGrid>
      <w:tr w:rsidR="003925D9" w14:paraId="629C6695" w14:textId="77777777" w:rsidTr="003925D9">
        <w:tc>
          <w:tcPr>
            <w:tcW w:w="1089" w:type="dxa"/>
          </w:tcPr>
          <w:p w14:paraId="55CF22BE" w14:textId="77777777" w:rsidR="003925D9" w:rsidRDefault="003925D9" w:rsidP="007F645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12294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KEY</w:t>
            </w:r>
          </w:p>
        </w:tc>
        <w:tc>
          <w:tcPr>
            <w:tcW w:w="1523" w:type="dxa"/>
          </w:tcPr>
          <w:p w14:paraId="0674B209" w14:textId="77777777" w:rsidR="003925D9" w:rsidRDefault="003925D9" w:rsidP="007F645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12294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IELD NAME</w:t>
            </w:r>
          </w:p>
        </w:tc>
        <w:tc>
          <w:tcPr>
            <w:tcW w:w="2369" w:type="dxa"/>
          </w:tcPr>
          <w:p w14:paraId="45DEC309" w14:textId="77777777" w:rsidR="003925D9" w:rsidRDefault="003925D9" w:rsidP="007F645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12294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ATA TYPE / FIELD SIZE</w:t>
            </w:r>
          </w:p>
        </w:tc>
        <w:tc>
          <w:tcPr>
            <w:tcW w:w="2030" w:type="dxa"/>
          </w:tcPr>
          <w:p w14:paraId="0DECF9DA" w14:textId="77777777" w:rsidR="003925D9" w:rsidRDefault="003925D9" w:rsidP="007F645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12294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EQUIRED?</w:t>
            </w:r>
          </w:p>
        </w:tc>
        <w:tc>
          <w:tcPr>
            <w:tcW w:w="2334" w:type="dxa"/>
          </w:tcPr>
          <w:p w14:paraId="5739E1E8" w14:textId="77777777" w:rsidR="003925D9" w:rsidRDefault="003925D9" w:rsidP="007F645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12294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OTES</w:t>
            </w:r>
          </w:p>
        </w:tc>
      </w:tr>
      <w:tr w:rsidR="003925D9" w14:paraId="71A2F5E7" w14:textId="77777777" w:rsidTr="003925D9">
        <w:tc>
          <w:tcPr>
            <w:tcW w:w="1089" w:type="dxa"/>
          </w:tcPr>
          <w:p w14:paraId="25185226" w14:textId="77777777" w:rsidR="003925D9" w:rsidRDefault="003925D9" w:rsidP="007F645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12294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K</w:t>
            </w:r>
          </w:p>
        </w:tc>
        <w:tc>
          <w:tcPr>
            <w:tcW w:w="1523" w:type="dxa"/>
          </w:tcPr>
          <w:p w14:paraId="3114447D" w14:textId="64F2DDDB" w:rsidR="003925D9" w:rsidRDefault="00C7143A" w:rsidP="007F645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C7143A">
              <w:rPr>
                <w:rFonts w:ascii="Times New Roman" w:hAnsi="Times New Roman" w:cs="Times New Roman"/>
                <w:sz w:val="28"/>
                <w:szCs w:val="28"/>
              </w:rPr>
              <w:t>FineID</w:t>
            </w:r>
          </w:p>
        </w:tc>
        <w:tc>
          <w:tcPr>
            <w:tcW w:w="2369" w:type="dxa"/>
          </w:tcPr>
          <w:p w14:paraId="71942A3A" w14:textId="77777777" w:rsidR="003925D9" w:rsidRDefault="003925D9" w:rsidP="007F645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12294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TEGER</w:t>
            </w:r>
          </w:p>
        </w:tc>
        <w:tc>
          <w:tcPr>
            <w:tcW w:w="2030" w:type="dxa"/>
          </w:tcPr>
          <w:p w14:paraId="5C24E376" w14:textId="77777777" w:rsidR="003925D9" w:rsidRDefault="003925D9" w:rsidP="007F645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12294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</w:t>
            </w:r>
          </w:p>
        </w:tc>
        <w:tc>
          <w:tcPr>
            <w:tcW w:w="2334" w:type="dxa"/>
          </w:tcPr>
          <w:p w14:paraId="0E371165" w14:textId="77777777" w:rsidR="003925D9" w:rsidRDefault="003925D9" w:rsidP="007F645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12294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uto Increment</w:t>
            </w:r>
          </w:p>
        </w:tc>
      </w:tr>
      <w:tr w:rsidR="00C7143A" w14:paraId="0DF0437A" w14:textId="77777777" w:rsidTr="003925D9">
        <w:tc>
          <w:tcPr>
            <w:tcW w:w="1089" w:type="dxa"/>
          </w:tcPr>
          <w:p w14:paraId="13C09130" w14:textId="77777777" w:rsidR="00C7143A" w:rsidRDefault="00C7143A" w:rsidP="00C7143A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523" w:type="dxa"/>
          </w:tcPr>
          <w:p w14:paraId="5D8E9210" w14:textId="1C6AE3FB" w:rsidR="00C7143A" w:rsidRDefault="00C7143A" w:rsidP="00C7143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C7143A">
              <w:rPr>
                <w:rFonts w:ascii="Times New Roman" w:hAnsi="Times New Roman" w:cs="Times New Roman"/>
                <w:sz w:val="28"/>
                <w:szCs w:val="28"/>
              </w:rPr>
              <w:t>UserID</w:t>
            </w:r>
          </w:p>
        </w:tc>
        <w:tc>
          <w:tcPr>
            <w:tcW w:w="2369" w:type="dxa"/>
          </w:tcPr>
          <w:p w14:paraId="41864F6C" w14:textId="0FD99773" w:rsidR="00C7143A" w:rsidRDefault="00531DBA" w:rsidP="00C7143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12294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TEGER</w:t>
            </w:r>
          </w:p>
        </w:tc>
        <w:tc>
          <w:tcPr>
            <w:tcW w:w="2030" w:type="dxa"/>
          </w:tcPr>
          <w:p w14:paraId="58A1B361" w14:textId="1EBA7722" w:rsidR="00C7143A" w:rsidRPr="00531DBA" w:rsidRDefault="00531DBA" w:rsidP="00C7143A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</w:t>
            </w:r>
          </w:p>
        </w:tc>
        <w:tc>
          <w:tcPr>
            <w:tcW w:w="2334" w:type="dxa"/>
          </w:tcPr>
          <w:p w14:paraId="4E6B8593" w14:textId="1E2371C6" w:rsidR="00C7143A" w:rsidRPr="00C7143A" w:rsidRDefault="00C7143A" w:rsidP="00C7143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12294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Внешний ключ -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пользователь</w:t>
            </w:r>
          </w:p>
        </w:tc>
      </w:tr>
      <w:tr w:rsidR="00C7143A" w14:paraId="08F46EC1" w14:textId="77777777" w:rsidTr="003925D9">
        <w:tc>
          <w:tcPr>
            <w:tcW w:w="1089" w:type="dxa"/>
          </w:tcPr>
          <w:p w14:paraId="7C22BCA2" w14:textId="4AEFE7E1" w:rsidR="00C7143A" w:rsidRDefault="00C7143A" w:rsidP="00C7143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12294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K</w:t>
            </w:r>
          </w:p>
        </w:tc>
        <w:tc>
          <w:tcPr>
            <w:tcW w:w="1523" w:type="dxa"/>
          </w:tcPr>
          <w:p w14:paraId="5BAB7E39" w14:textId="43E844DF" w:rsidR="00C7143A" w:rsidRDefault="00C7143A" w:rsidP="00C7143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C7143A">
              <w:rPr>
                <w:rFonts w:ascii="Times New Roman" w:hAnsi="Times New Roman" w:cs="Times New Roman"/>
                <w:sz w:val="28"/>
                <w:szCs w:val="28"/>
              </w:rPr>
              <w:t>RequestID</w:t>
            </w:r>
          </w:p>
        </w:tc>
        <w:tc>
          <w:tcPr>
            <w:tcW w:w="2369" w:type="dxa"/>
          </w:tcPr>
          <w:p w14:paraId="5D1635C9" w14:textId="77777777" w:rsidR="00C7143A" w:rsidRDefault="00C7143A" w:rsidP="00C7143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12294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TEGER</w:t>
            </w:r>
          </w:p>
        </w:tc>
        <w:tc>
          <w:tcPr>
            <w:tcW w:w="2030" w:type="dxa"/>
          </w:tcPr>
          <w:p w14:paraId="381A3B22" w14:textId="256F3F62" w:rsidR="00C7143A" w:rsidRPr="00122944" w:rsidRDefault="00C7143A" w:rsidP="00C7143A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</w:t>
            </w:r>
          </w:p>
        </w:tc>
        <w:tc>
          <w:tcPr>
            <w:tcW w:w="2334" w:type="dxa"/>
          </w:tcPr>
          <w:p w14:paraId="615B5C65" w14:textId="0A5D97CC" w:rsidR="00C7143A" w:rsidRPr="00C7143A" w:rsidRDefault="00C7143A" w:rsidP="00C7143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12294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Внешний ключ -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запрос</w:t>
            </w:r>
          </w:p>
        </w:tc>
      </w:tr>
      <w:tr w:rsidR="00C7143A" w14:paraId="37020A59" w14:textId="77777777" w:rsidTr="003925D9">
        <w:tc>
          <w:tcPr>
            <w:tcW w:w="1089" w:type="dxa"/>
          </w:tcPr>
          <w:p w14:paraId="24499059" w14:textId="6518693D" w:rsidR="00C7143A" w:rsidRDefault="00C7143A" w:rsidP="00C7143A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523" w:type="dxa"/>
          </w:tcPr>
          <w:p w14:paraId="35335C95" w14:textId="7D4D8DC1" w:rsidR="00C7143A" w:rsidRDefault="00C7143A" w:rsidP="00C7143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C7143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mount</w:t>
            </w:r>
          </w:p>
        </w:tc>
        <w:tc>
          <w:tcPr>
            <w:tcW w:w="2369" w:type="dxa"/>
          </w:tcPr>
          <w:p w14:paraId="0E738717" w14:textId="77777777" w:rsidR="00C7143A" w:rsidRDefault="00C7143A" w:rsidP="00C7143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12294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TEGER</w:t>
            </w:r>
          </w:p>
        </w:tc>
        <w:tc>
          <w:tcPr>
            <w:tcW w:w="2030" w:type="dxa"/>
          </w:tcPr>
          <w:p w14:paraId="0112315C" w14:textId="28FC19B2" w:rsidR="00C7143A" w:rsidRPr="00122944" w:rsidRDefault="00531DBA" w:rsidP="00C7143A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</w:t>
            </w:r>
          </w:p>
        </w:tc>
        <w:tc>
          <w:tcPr>
            <w:tcW w:w="2334" w:type="dxa"/>
          </w:tcPr>
          <w:p w14:paraId="31FC4C26" w14:textId="34397D5B" w:rsidR="00C7143A" w:rsidRPr="00C7143A" w:rsidRDefault="00C7143A" w:rsidP="00C7143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умма</w:t>
            </w:r>
          </w:p>
        </w:tc>
      </w:tr>
      <w:tr w:rsidR="00C7143A" w14:paraId="3E2E6EAE" w14:textId="77777777" w:rsidTr="003925D9">
        <w:tc>
          <w:tcPr>
            <w:tcW w:w="1089" w:type="dxa"/>
          </w:tcPr>
          <w:p w14:paraId="6453D4AE" w14:textId="1C8ACEF9" w:rsidR="00C7143A" w:rsidRDefault="00C7143A" w:rsidP="00C7143A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523" w:type="dxa"/>
          </w:tcPr>
          <w:p w14:paraId="7F12FF5C" w14:textId="01F2EEBC" w:rsidR="00C7143A" w:rsidRDefault="00C7143A" w:rsidP="00C7143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C7143A">
              <w:rPr>
                <w:rFonts w:ascii="Times New Roman" w:hAnsi="Times New Roman" w:cs="Times New Roman"/>
                <w:sz w:val="28"/>
                <w:szCs w:val="28"/>
              </w:rPr>
              <w:t>Paid</w:t>
            </w:r>
          </w:p>
        </w:tc>
        <w:tc>
          <w:tcPr>
            <w:tcW w:w="2369" w:type="dxa"/>
          </w:tcPr>
          <w:p w14:paraId="16DB58B2" w14:textId="70AC51A3" w:rsidR="00C7143A" w:rsidRDefault="00531DBA" w:rsidP="00C7143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31DBA">
              <w:rPr>
                <w:rFonts w:ascii="Times New Roman" w:hAnsi="Times New Roman" w:cs="Times New Roman"/>
                <w:sz w:val="28"/>
                <w:szCs w:val="28"/>
              </w:rPr>
              <w:t>NVARCHAR(20)</w:t>
            </w:r>
          </w:p>
        </w:tc>
        <w:tc>
          <w:tcPr>
            <w:tcW w:w="2030" w:type="dxa"/>
          </w:tcPr>
          <w:p w14:paraId="77E66A45" w14:textId="77777777" w:rsidR="00C7143A" w:rsidRPr="00122944" w:rsidRDefault="00C7143A" w:rsidP="00C7143A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12294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</w:t>
            </w:r>
          </w:p>
        </w:tc>
        <w:tc>
          <w:tcPr>
            <w:tcW w:w="2334" w:type="dxa"/>
          </w:tcPr>
          <w:p w14:paraId="5D87CF74" w14:textId="0F342B0F" w:rsidR="00C7143A" w:rsidRPr="00C7143A" w:rsidRDefault="00531DBA" w:rsidP="00C7143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плачено</w:t>
            </w:r>
          </w:p>
        </w:tc>
      </w:tr>
      <w:tr w:rsidR="00C7143A" w14:paraId="32223C8F" w14:textId="77777777" w:rsidTr="003925D9">
        <w:tc>
          <w:tcPr>
            <w:tcW w:w="1089" w:type="dxa"/>
          </w:tcPr>
          <w:p w14:paraId="374DDB22" w14:textId="77777777" w:rsidR="00C7143A" w:rsidRDefault="00C7143A" w:rsidP="00C7143A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523" w:type="dxa"/>
          </w:tcPr>
          <w:p w14:paraId="40DC68C4" w14:textId="1396F679" w:rsidR="00C7143A" w:rsidRPr="00C7143A" w:rsidRDefault="00C7143A" w:rsidP="00C7143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C7143A">
              <w:rPr>
                <w:rFonts w:ascii="Times New Roman" w:hAnsi="Times New Roman" w:cs="Times New Roman"/>
                <w:sz w:val="28"/>
                <w:szCs w:val="28"/>
              </w:rPr>
              <w:t>IssuedDate</w:t>
            </w:r>
          </w:p>
        </w:tc>
        <w:tc>
          <w:tcPr>
            <w:tcW w:w="2369" w:type="dxa"/>
          </w:tcPr>
          <w:p w14:paraId="62ABF0A2" w14:textId="16604D09" w:rsidR="00C7143A" w:rsidRPr="00C7143A" w:rsidRDefault="00C7143A" w:rsidP="00C7143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C7143A">
              <w:rPr>
                <w:rFonts w:ascii="Times New Roman" w:hAnsi="Times New Roman" w:cs="Times New Roman"/>
                <w:sz w:val="28"/>
                <w:szCs w:val="28"/>
              </w:rPr>
              <w:t>DATE</w:t>
            </w:r>
          </w:p>
        </w:tc>
        <w:tc>
          <w:tcPr>
            <w:tcW w:w="2030" w:type="dxa"/>
          </w:tcPr>
          <w:p w14:paraId="793B50FD" w14:textId="6A72961B" w:rsidR="00C7143A" w:rsidRPr="00122944" w:rsidRDefault="00531DBA" w:rsidP="00C7143A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</w:t>
            </w:r>
          </w:p>
        </w:tc>
        <w:tc>
          <w:tcPr>
            <w:tcW w:w="2334" w:type="dxa"/>
          </w:tcPr>
          <w:p w14:paraId="739EE774" w14:textId="5EDB7EF3" w:rsidR="00C7143A" w:rsidRDefault="00C7143A" w:rsidP="00C7143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Дата выполнения</w:t>
            </w:r>
          </w:p>
        </w:tc>
      </w:tr>
    </w:tbl>
    <w:bookmarkEnd w:id="29"/>
    <w:p w14:paraId="46966C12" w14:textId="072F652E" w:rsidR="00122944" w:rsidRDefault="00122944" w:rsidP="00A61CBB">
      <w:pPr>
        <w:spacing w:before="240" w:after="240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122944">
        <w:rPr>
          <w:rFonts w:ascii="Times New Roman" w:hAnsi="Times New Roman" w:cs="Times New Roman"/>
          <w:sz w:val="28"/>
          <w:szCs w:val="28"/>
          <w:lang w:val="en-US"/>
        </w:rPr>
        <w:t xml:space="preserve">Таблица </w:t>
      </w:r>
      <w:r w:rsidR="00531DBA">
        <w:rPr>
          <w:rFonts w:ascii="Times New Roman" w:hAnsi="Times New Roman" w:cs="Times New Roman"/>
          <w:sz w:val="28"/>
          <w:szCs w:val="28"/>
          <w:lang w:val="en-US"/>
        </w:rPr>
        <w:t>7</w:t>
      </w:r>
      <w:r w:rsidRPr="00122944">
        <w:rPr>
          <w:rFonts w:ascii="Times New Roman" w:hAnsi="Times New Roman" w:cs="Times New Roman"/>
          <w:sz w:val="28"/>
          <w:szCs w:val="28"/>
          <w:lang w:val="en-US"/>
        </w:rPr>
        <w:t xml:space="preserve"> – </w:t>
      </w:r>
      <w:r w:rsidR="00531DBA">
        <w:rPr>
          <w:rFonts w:ascii="Times New Roman" w:hAnsi="Times New Roman" w:cs="Times New Roman"/>
          <w:sz w:val="28"/>
          <w:szCs w:val="28"/>
          <w:lang w:val="en-US"/>
        </w:rPr>
        <w:t>Employees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1022"/>
        <w:gridCol w:w="1834"/>
        <w:gridCol w:w="2394"/>
        <w:gridCol w:w="1968"/>
        <w:gridCol w:w="2127"/>
      </w:tblGrid>
      <w:tr w:rsidR="009909A5" w14:paraId="703938E2" w14:textId="77777777" w:rsidTr="00531DBA">
        <w:tc>
          <w:tcPr>
            <w:tcW w:w="1022" w:type="dxa"/>
          </w:tcPr>
          <w:p w14:paraId="3847AC59" w14:textId="77777777" w:rsidR="009909A5" w:rsidRDefault="009909A5" w:rsidP="007F645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12294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KEY</w:t>
            </w:r>
          </w:p>
        </w:tc>
        <w:tc>
          <w:tcPr>
            <w:tcW w:w="1834" w:type="dxa"/>
          </w:tcPr>
          <w:p w14:paraId="30ABA5BA" w14:textId="77777777" w:rsidR="009909A5" w:rsidRDefault="009909A5" w:rsidP="007F645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12294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IELD NAME</w:t>
            </w:r>
          </w:p>
        </w:tc>
        <w:tc>
          <w:tcPr>
            <w:tcW w:w="2394" w:type="dxa"/>
          </w:tcPr>
          <w:p w14:paraId="4401B0C7" w14:textId="77777777" w:rsidR="009909A5" w:rsidRDefault="009909A5" w:rsidP="007F645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12294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ATA TYPE / FIELD SIZE</w:t>
            </w:r>
          </w:p>
        </w:tc>
        <w:tc>
          <w:tcPr>
            <w:tcW w:w="1968" w:type="dxa"/>
          </w:tcPr>
          <w:p w14:paraId="0FE7A4D4" w14:textId="77777777" w:rsidR="009909A5" w:rsidRDefault="009909A5" w:rsidP="007F645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12294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EQUIRED?</w:t>
            </w:r>
          </w:p>
        </w:tc>
        <w:tc>
          <w:tcPr>
            <w:tcW w:w="2127" w:type="dxa"/>
          </w:tcPr>
          <w:p w14:paraId="44AB0706" w14:textId="77777777" w:rsidR="009909A5" w:rsidRDefault="009909A5" w:rsidP="007F645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12294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OTES</w:t>
            </w:r>
          </w:p>
        </w:tc>
      </w:tr>
      <w:tr w:rsidR="009909A5" w14:paraId="4A5AC65B" w14:textId="77777777" w:rsidTr="00531DBA">
        <w:tc>
          <w:tcPr>
            <w:tcW w:w="1022" w:type="dxa"/>
          </w:tcPr>
          <w:p w14:paraId="5E482FC9" w14:textId="77777777" w:rsidR="009909A5" w:rsidRDefault="009909A5" w:rsidP="007F645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12294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K</w:t>
            </w:r>
          </w:p>
        </w:tc>
        <w:tc>
          <w:tcPr>
            <w:tcW w:w="1834" w:type="dxa"/>
          </w:tcPr>
          <w:p w14:paraId="125E0B43" w14:textId="38F307CB" w:rsidR="009909A5" w:rsidRPr="00531DBA" w:rsidRDefault="00531DBA" w:rsidP="00531DBA">
            <w:pPr>
              <w:rPr>
                <w:rFonts w:ascii="Arial" w:hAnsi="Arial" w:cs="Arial"/>
                <w:color w:val="404040"/>
                <w:sz w:val="21"/>
                <w:szCs w:val="21"/>
                <w:lang w:val="en-US"/>
              </w:rPr>
            </w:pPr>
            <w:r w:rsidRPr="00531DB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EmployeeID</w:t>
            </w:r>
          </w:p>
        </w:tc>
        <w:tc>
          <w:tcPr>
            <w:tcW w:w="2394" w:type="dxa"/>
          </w:tcPr>
          <w:p w14:paraId="3CE2C9A1" w14:textId="77777777" w:rsidR="009909A5" w:rsidRDefault="009909A5" w:rsidP="007F645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12294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TEGER</w:t>
            </w:r>
          </w:p>
        </w:tc>
        <w:tc>
          <w:tcPr>
            <w:tcW w:w="1968" w:type="dxa"/>
          </w:tcPr>
          <w:p w14:paraId="635DF97B" w14:textId="77777777" w:rsidR="009909A5" w:rsidRDefault="009909A5" w:rsidP="007F645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12294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</w:t>
            </w:r>
          </w:p>
        </w:tc>
        <w:tc>
          <w:tcPr>
            <w:tcW w:w="2127" w:type="dxa"/>
          </w:tcPr>
          <w:p w14:paraId="2738D547" w14:textId="77777777" w:rsidR="009909A5" w:rsidRDefault="009909A5" w:rsidP="007F645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12294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uto Increment</w:t>
            </w:r>
          </w:p>
        </w:tc>
      </w:tr>
      <w:tr w:rsidR="009909A5" w14:paraId="50DB0CBE" w14:textId="77777777" w:rsidTr="00531DBA">
        <w:tc>
          <w:tcPr>
            <w:tcW w:w="1022" w:type="dxa"/>
          </w:tcPr>
          <w:p w14:paraId="6078A1E4" w14:textId="0B041DC4" w:rsidR="009909A5" w:rsidRDefault="00531DBA" w:rsidP="009909A5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12294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K</w:t>
            </w:r>
          </w:p>
        </w:tc>
        <w:tc>
          <w:tcPr>
            <w:tcW w:w="1834" w:type="dxa"/>
          </w:tcPr>
          <w:p w14:paraId="0EE783FE" w14:textId="52FD87A2" w:rsidR="009909A5" w:rsidRDefault="00531DBA" w:rsidP="009909A5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31DBA">
              <w:rPr>
                <w:rFonts w:ascii="Times New Roman" w:hAnsi="Times New Roman" w:cs="Times New Roman"/>
                <w:sz w:val="28"/>
                <w:szCs w:val="28"/>
              </w:rPr>
              <w:t>UserID</w:t>
            </w:r>
          </w:p>
        </w:tc>
        <w:tc>
          <w:tcPr>
            <w:tcW w:w="2394" w:type="dxa"/>
          </w:tcPr>
          <w:p w14:paraId="62BF6AC8" w14:textId="5A4A67A2" w:rsidR="009909A5" w:rsidRDefault="00531DBA" w:rsidP="009909A5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12294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TEGER</w:t>
            </w:r>
          </w:p>
        </w:tc>
        <w:tc>
          <w:tcPr>
            <w:tcW w:w="1968" w:type="dxa"/>
          </w:tcPr>
          <w:p w14:paraId="64706DBF" w14:textId="77777777" w:rsidR="009909A5" w:rsidRDefault="009909A5" w:rsidP="009909A5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</w:t>
            </w:r>
          </w:p>
        </w:tc>
        <w:tc>
          <w:tcPr>
            <w:tcW w:w="2127" w:type="dxa"/>
          </w:tcPr>
          <w:p w14:paraId="482F123A" w14:textId="6F226BC4" w:rsidR="009909A5" w:rsidRPr="00531DBA" w:rsidRDefault="00531DBA" w:rsidP="009909A5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12294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Внешний ключ -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пользователь</w:t>
            </w:r>
          </w:p>
        </w:tc>
      </w:tr>
      <w:tr w:rsidR="009909A5" w14:paraId="336C922A" w14:textId="77777777" w:rsidTr="00531DBA">
        <w:tc>
          <w:tcPr>
            <w:tcW w:w="1022" w:type="dxa"/>
          </w:tcPr>
          <w:p w14:paraId="7E84AE69" w14:textId="221201A5" w:rsidR="009909A5" w:rsidRDefault="009909A5" w:rsidP="009909A5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834" w:type="dxa"/>
          </w:tcPr>
          <w:p w14:paraId="4323E6BC" w14:textId="305DC796" w:rsidR="009909A5" w:rsidRDefault="00531DBA" w:rsidP="009909A5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31DBA">
              <w:rPr>
                <w:rFonts w:ascii="Times New Roman" w:hAnsi="Times New Roman" w:cs="Times New Roman"/>
                <w:sz w:val="28"/>
                <w:szCs w:val="28"/>
              </w:rPr>
              <w:t>Position</w:t>
            </w:r>
          </w:p>
        </w:tc>
        <w:tc>
          <w:tcPr>
            <w:tcW w:w="2394" w:type="dxa"/>
          </w:tcPr>
          <w:p w14:paraId="5357860C" w14:textId="0A92705C" w:rsidR="009909A5" w:rsidRDefault="00531DBA" w:rsidP="009909A5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31DBA">
              <w:rPr>
                <w:rFonts w:ascii="Times New Roman" w:hAnsi="Times New Roman" w:cs="Times New Roman"/>
                <w:sz w:val="28"/>
                <w:szCs w:val="28"/>
              </w:rPr>
              <w:t>NVARCHAR(50)</w:t>
            </w:r>
          </w:p>
        </w:tc>
        <w:tc>
          <w:tcPr>
            <w:tcW w:w="1968" w:type="dxa"/>
          </w:tcPr>
          <w:p w14:paraId="5FBE6CB3" w14:textId="2FB16B2C" w:rsidR="009909A5" w:rsidRDefault="00531DBA" w:rsidP="009909A5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</w:t>
            </w:r>
          </w:p>
        </w:tc>
        <w:tc>
          <w:tcPr>
            <w:tcW w:w="2127" w:type="dxa"/>
          </w:tcPr>
          <w:p w14:paraId="275CEFE9" w14:textId="507C22E1" w:rsidR="009909A5" w:rsidRPr="00531DBA" w:rsidRDefault="00531DBA" w:rsidP="009909A5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Должность</w:t>
            </w:r>
          </w:p>
        </w:tc>
      </w:tr>
      <w:tr w:rsidR="00531DBA" w14:paraId="1E9818E0" w14:textId="77777777" w:rsidTr="00531DBA">
        <w:tc>
          <w:tcPr>
            <w:tcW w:w="1022" w:type="dxa"/>
          </w:tcPr>
          <w:p w14:paraId="5B1998F8" w14:textId="77777777" w:rsidR="00531DBA" w:rsidRPr="00122944" w:rsidRDefault="00531DBA" w:rsidP="009909A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1834" w:type="dxa"/>
          </w:tcPr>
          <w:p w14:paraId="000E442E" w14:textId="324DE113" w:rsidR="00531DBA" w:rsidRPr="00122944" w:rsidRDefault="00531DBA" w:rsidP="009909A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31DBA">
              <w:rPr>
                <w:rFonts w:ascii="Times New Roman" w:hAnsi="Times New Roman" w:cs="Times New Roman"/>
                <w:sz w:val="28"/>
                <w:szCs w:val="28"/>
              </w:rPr>
              <w:t>PhoneNumber</w:t>
            </w:r>
          </w:p>
        </w:tc>
        <w:tc>
          <w:tcPr>
            <w:tcW w:w="2394" w:type="dxa"/>
          </w:tcPr>
          <w:p w14:paraId="3E5A4345" w14:textId="4B9C390B" w:rsidR="00531DBA" w:rsidRPr="00122944" w:rsidRDefault="00531DBA" w:rsidP="009909A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31DBA">
              <w:rPr>
                <w:rFonts w:ascii="Times New Roman" w:hAnsi="Times New Roman" w:cs="Times New Roman"/>
                <w:sz w:val="28"/>
                <w:szCs w:val="28"/>
              </w:rPr>
              <w:t>NVARCHAR(20)</w:t>
            </w:r>
          </w:p>
        </w:tc>
        <w:tc>
          <w:tcPr>
            <w:tcW w:w="1968" w:type="dxa"/>
          </w:tcPr>
          <w:p w14:paraId="27D38E81" w14:textId="19F1F098" w:rsidR="00531DBA" w:rsidRDefault="00531DBA" w:rsidP="009909A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</w:t>
            </w:r>
          </w:p>
        </w:tc>
        <w:tc>
          <w:tcPr>
            <w:tcW w:w="2127" w:type="dxa"/>
          </w:tcPr>
          <w:p w14:paraId="7A0EA335" w14:textId="6C96D5A2" w:rsidR="00531DBA" w:rsidRPr="00531DBA" w:rsidRDefault="00531DBA" w:rsidP="009909A5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Номер телефона</w:t>
            </w:r>
          </w:p>
        </w:tc>
      </w:tr>
      <w:tr w:rsidR="00531DBA" w14:paraId="51E12E73" w14:textId="77777777" w:rsidTr="00531DBA">
        <w:tc>
          <w:tcPr>
            <w:tcW w:w="1022" w:type="dxa"/>
          </w:tcPr>
          <w:p w14:paraId="4BFEFD26" w14:textId="77777777" w:rsidR="00531DBA" w:rsidRPr="00122944" w:rsidRDefault="00531DBA" w:rsidP="009909A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1834" w:type="dxa"/>
          </w:tcPr>
          <w:p w14:paraId="1042885A" w14:textId="2A92A7A7" w:rsidR="00531DBA" w:rsidRPr="00122944" w:rsidRDefault="00531DBA" w:rsidP="009909A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31DBA">
              <w:rPr>
                <w:rFonts w:ascii="Times New Roman" w:hAnsi="Times New Roman" w:cs="Times New Roman"/>
                <w:sz w:val="28"/>
                <w:szCs w:val="28"/>
              </w:rPr>
              <w:t>Email</w:t>
            </w:r>
          </w:p>
        </w:tc>
        <w:tc>
          <w:tcPr>
            <w:tcW w:w="2394" w:type="dxa"/>
          </w:tcPr>
          <w:p w14:paraId="6375AD99" w14:textId="11BCFAE5" w:rsidR="00531DBA" w:rsidRPr="00531DBA" w:rsidRDefault="00531DBA" w:rsidP="009909A5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31DBA">
              <w:rPr>
                <w:rFonts w:ascii="Times New Roman" w:hAnsi="Times New Roman" w:cs="Times New Roman"/>
                <w:sz w:val="28"/>
                <w:szCs w:val="28"/>
              </w:rPr>
              <w:t>NVARCHAR(100)</w:t>
            </w:r>
          </w:p>
        </w:tc>
        <w:tc>
          <w:tcPr>
            <w:tcW w:w="1968" w:type="dxa"/>
          </w:tcPr>
          <w:p w14:paraId="3491BCAC" w14:textId="71A7C30B" w:rsidR="00531DBA" w:rsidRDefault="00531DBA" w:rsidP="009909A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</w:t>
            </w:r>
          </w:p>
        </w:tc>
        <w:tc>
          <w:tcPr>
            <w:tcW w:w="2127" w:type="dxa"/>
          </w:tcPr>
          <w:p w14:paraId="55FFD026" w14:textId="3ACD9C46" w:rsidR="00531DBA" w:rsidRPr="00122944" w:rsidRDefault="00531DBA" w:rsidP="009909A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31DBA">
              <w:rPr>
                <w:rFonts w:ascii="Times New Roman" w:hAnsi="Times New Roman" w:cs="Times New Roman"/>
                <w:sz w:val="28"/>
                <w:szCs w:val="28"/>
              </w:rPr>
              <w:t>Email</w:t>
            </w:r>
          </w:p>
        </w:tc>
      </w:tr>
    </w:tbl>
    <w:p w14:paraId="6E224D25" w14:textId="77777777" w:rsidR="00122944" w:rsidRDefault="00122944" w:rsidP="00423219">
      <w:pPr>
        <w:rPr>
          <w:lang w:val="en-US"/>
        </w:rPr>
      </w:pPr>
    </w:p>
    <w:p w14:paraId="4092E3A6" w14:textId="3028A1B4" w:rsidR="00917188" w:rsidRDefault="001A28BE" w:rsidP="00917188">
      <w:r w:rsidRPr="001A28BE">
        <w:rPr>
          <w:noProof/>
        </w:rPr>
        <w:drawing>
          <wp:inline distT="0" distB="0" distL="0" distR="0" wp14:anchorId="21D038A1" wp14:editId="136A1BF8">
            <wp:extent cx="5940425" cy="1434465"/>
            <wp:effectExtent l="0" t="0" r="3175" b="0"/>
            <wp:docPr id="250746150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0746150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4344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5C9823C" w14:textId="5B0EC222" w:rsidR="00917188" w:rsidRPr="00917188" w:rsidRDefault="00917188" w:rsidP="00917188">
      <w:pPr>
        <w:pStyle w:val="a7"/>
        <w:spacing w:after="360" w:line="360" w:lineRule="auto"/>
        <w:jc w:val="center"/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</w:pPr>
      <w:r w:rsidRPr="009E5C9E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t xml:space="preserve">Рисунок </w:t>
      </w:r>
      <w:r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t>5</w:t>
      </w:r>
      <w:r w:rsidRPr="009E5C9E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t xml:space="preserve"> – </w:t>
      </w:r>
      <w:r w:rsidR="006768BC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t>Таблица</w:t>
      </w:r>
      <w:r w:rsidRPr="009E5C9E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t xml:space="preserve"> </w:t>
      </w:r>
      <w:r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t>книг</w:t>
      </w:r>
    </w:p>
    <w:p w14:paraId="0BB706A2" w14:textId="16230C46" w:rsidR="00917188" w:rsidRDefault="001A28BE" w:rsidP="00917188">
      <w:r w:rsidRPr="001A28BE">
        <w:rPr>
          <w:noProof/>
        </w:rPr>
        <w:drawing>
          <wp:inline distT="0" distB="0" distL="0" distR="0" wp14:anchorId="599AA136" wp14:editId="1C276EE9">
            <wp:extent cx="5896798" cy="1657581"/>
            <wp:effectExtent l="0" t="0" r="8890" b="0"/>
            <wp:docPr id="1663644474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63644474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896798" cy="16575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3A0025D" w14:textId="0BE456F2" w:rsidR="00917188" w:rsidRPr="00917188" w:rsidRDefault="00917188" w:rsidP="00917188">
      <w:pPr>
        <w:pStyle w:val="a7"/>
        <w:spacing w:after="360" w:line="360" w:lineRule="auto"/>
        <w:jc w:val="center"/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</w:pPr>
      <w:r w:rsidRPr="009E5C9E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t xml:space="preserve">Рисунок </w:t>
      </w:r>
      <w:r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t>6</w:t>
      </w:r>
      <w:r w:rsidRPr="009E5C9E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t xml:space="preserve"> – </w:t>
      </w:r>
      <w:r w:rsidR="006768BC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t>Таблица</w:t>
      </w:r>
      <w:r w:rsidRPr="009E5C9E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t xml:space="preserve"> </w:t>
      </w:r>
      <w:r w:rsidR="001A28BE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t>з</w:t>
      </w:r>
      <w:r w:rsidR="001A28BE" w:rsidRPr="001A28BE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t>аявки на выдачу книг</w:t>
      </w:r>
    </w:p>
    <w:p w14:paraId="76A821E7" w14:textId="2ADD1CD4" w:rsidR="00585E84" w:rsidRDefault="001A28BE" w:rsidP="00585E84">
      <w:pPr>
        <w:jc w:val="center"/>
      </w:pPr>
      <w:r w:rsidRPr="001A28BE">
        <w:rPr>
          <w:noProof/>
        </w:rPr>
        <w:lastRenderedPageBreak/>
        <w:drawing>
          <wp:inline distT="0" distB="0" distL="0" distR="0" wp14:anchorId="7FA7C528" wp14:editId="61AA2FDC">
            <wp:extent cx="5274946" cy="1590436"/>
            <wp:effectExtent l="0" t="0" r="1905" b="0"/>
            <wp:docPr id="285726692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5726692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86325" cy="15938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C488AFF" w14:textId="3BCF893E" w:rsidR="00585E84" w:rsidRPr="00917188" w:rsidRDefault="00585E84" w:rsidP="00917188">
      <w:pPr>
        <w:pStyle w:val="a7"/>
        <w:spacing w:after="360" w:line="360" w:lineRule="auto"/>
        <w:jc w:val="center"/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</w:pPr>
      <w:r w:rsidRPr="00791718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t xml:space="preserve">Рисунок </w:t>
      </w:r>
      <w:r w:rsidR="00917188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t>7</w:t>
      </w:r>
      <w:r w:rsidRPr="00791718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t xml:space="preserve"> – Таблица</w:t>
      </w:r>
      <w:r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t xml:space="preserve"> </w:t>
      </w:r>
      <w:r w:rsidR="001A28BE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t>сотрудников</w:t>
      </w:r>
    </w:p>
    <w:p w14:paraId="662055B9" w14:textId="0A86BECB" w:rsidR="00585E84" w:rsidRDefault="001A28BE" w:rsidP="001A28BE">
      <w:pPr>
        <w:jc w:val="center"/>
      </w:pPr>
      <w:r w:rsidRPr="001A28BE">
        <w:rPr>
          <w:noProof/>
        </w:rPr>
        <w:drawing>
          <wp:inline distT="0" distB="0" distL="0" distR="0" wp14:anchorId="6E522AD7" wp14:editId="1FB33161">
            <wp:extent cx="3655695" cy="1558165"/>
            <wp:effectExtent l="0" t="0" r="1905" b="4445"/>
            <wp:docPr id="101728031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728031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3665845" cy="15624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FE959CA" w14:textId="6B4D7C40" w:rsidR="00585E84" w:rsidRPr="00585E84" w:rsidRDefault="00585E84" w:rsidP="00585E84">
      <w:pPr>
        <w:pStyle w:val="a7"/>
        <w:spacing w:after="360" w:line="360" w:lineRule="auto"/>
        <w:jc w:val="center"/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</w:pPr>
      <w:r w:rsidRPr="00791718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t xml:space="preserve">Рисунок </w:t>
      </w:r>
      <w:r w:rsidR="00917188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t>8</w:t>
      </w:r>
      <w:r w:rsidRPr="00791718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t xml:space="preserve"> – Таблица</w:t>
      </w:r>
      <w:r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t xml:space="preserve"> </w:t>
      </w:r>
      <w:r w:rsidR="001A28BE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t>штрафов</w:t>
      </w:r>
    </w:p>
    <w:p w14:paraId="23CED8AB" w14:textId="7AAFB7D6" w:rsidR="00585E84" w:rsidRDefault="001A28BE" w:rsidP="00585E84">
      <w:pPr>
        <w:jc w:val="center"/>
        <w:rPr>
          <w:lang w:val="en-US"/>
        </w:rPr>
      </w:pPr>
      <w:r w:rsidRPr="001A28BE">
        <w:rPr>
          <w:noProof/>
          <w:lang w:val="en-US"/>
        </w:rPr>
        <w:drawing>
          <wp:inline distT="0" distB="0" distL="0" distR="0" wp14:anchorId="422C8334" wp14:editId="28601FF4">
            <wp:extent cx="5454013" cy="1610817"/>
            <wp:effectExtent l="0" t="0" r="0" b="8890"/>
            <wp:docPr id="127575007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7575007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467195" cy="16147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FF7330" w14:textId="6177CDBF" w:rsidR="00D83E47" w:rsidRDefault="00585E84" w:rsidP="00585E84">
      <w:pPr>
        <w:pStyle w:val="a7"/>
        <w:spacing w:after="360" w:line="360" w:lineRule="auto"/>
        <w:jc w:val="center"/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</w:pPr>
      <w:r w:rsidRPr="00791718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t xml:space="preserve">Рисунок </w:t>
      </w:r>
      <w:r w:rsidR="00917188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t>9</w:t>
      </w:r>
      <w:r w:rsidRPr="00791718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t xml:space="preserve"> – Таблица </w:t>
      </w:r>
      <w:r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t>уведомлений</w:t>
      </w:r>
    </w:p>
    <w:p w14:paraId="1C60E269" w14:textId="5E39DCDB" w:rsidR="001A28BE" w:rsidRDefault="001A28BE" w:rsidP="001A28BE">
      <w:r w:rsidRPr="001A28BE">
        <w:rPr>
          <w:noProof/>
        </w:rPr>
        <w:drawing>
          <wp:inline distT="0" distB="0" distL="0" distR="0" wp14:anchorId="6CDA9AEB" wp14:editId="464F9F3D">
            <wp:extent cx="5940425" cy="942975"/>
            <wp:effectExtent l="0" t="0" r="3175" b="9525"/>
            <wp:docPr id="37502556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7502556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942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95B72C3" w14:textId="3054F1BA" w:rsidR="001A28BE" w:rsidRDefault="001A28BE" w:rsidP="001A28BE">
      <w:pPr>
        <w:pStyle w:val="a7"/>
        <w:spacing w:after="360" w:line="360" w:lineRule="auto"/>
        <w:jc w:val="center"/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</w:pPr>
      <w:r w:rsidRPr="00791718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t xml:space="preserve">Рисунок </w:t>
      </w:r>
      <w:r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t>10</w:t>
      </w:r>
      <w:r w:rsidRPr="00791718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t xml:space="preserve"> – Таблица </w:t>
      </w:r>
      <w:r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t>читателей</w:t>
      </w:r>
    </w:p>
    <w:p w14:paraId="7827C7EA" w14:textId="3EDF03B2" w:rsidR="001A28BE" w:rsidRDefault="001A28BE" w:rsidP="001A28BE">
      <w:pPr>
        <w:jc w:val="center"/>
      </w:pPr>
      <w:r w:rsidRPr="001A28BE">
        <w:rPr>
          <w:noProof/>
        </w:rPr>
        <w:lastRenderedPageBreak/>
        <w:drawing>
          <wp:inline distT="0" distB="0" distL="0" distR="0" wp14:anchorId="0C9DAC44" wp14:editId="17E67610">
            <wp:extent cx="5115639" cy="1676634"/>
            <wp:effectExtent l="0" t="0" r="8890" b="0"/>
            <wp:docPr id="1323263820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23263820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115639" cy="16766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C73822A" w14:textId="384844B4" w:rsidR="001A28BE" w:rsidRPr="009541E7" w:rsidRDefault="001A28BE" w:rsidP="001A28BE">
      <w:pPr>
        <w:pStyle w:val="a7"/>
        <w:spacing w:after="360" w:line="360" w:lineRule="auto"/>
        <w:jc w:val="center"/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</w:pPr>
      <w:r w:rsidRPr="00791718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t xml:space="preserve">Рисунок </w:t>
      </w:r>
      <w:r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t>11</w:t>
      </w:r>
      <w:r w:rsidRPr="00791718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t xml:space="preserve"> – Таблица </w:t>
      </w:r>
      <w:r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t>пользователей</w:t>
      </w:r>
    </w:p>
    <w:p w14:paraId="5053DDDF" w14:textId="77777777" w:rsidR="001A28BE" w:rsidRPr="001A28BE" w:rsidRDefault="001A28BE" w:rsidP="001A28BE">
      <w:pPr>
        <w:jc w:val="center"/>
      </w:pPr>
    </w:p>
    <w:p w14:paraId="430B08BF" w14:textId="77777777" w:rsidR="001A28BE" w:rsidRPr="001A28BE" w:rsidRDefault="001A28BE" w:rsidP="001A28BE"/>
    <w:p w14:paraId="4C1CF6CC" w14:textId="77777777" w:rsidR="00D83E47" w:rsidRDefault="00D83E47">
      <w:pPr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i/>
          <w:iCs/>
          <w:color w:val="000000" w:themeColor="text1"/>
          <w:sz w:val="28"/>
          <w:szCs w:val="28"/>
        </w:rPr>
        <w:br w:type="page"/>
      </w:r>
    </w:p>
    <w:p w14:paraId="0E34C4DB" w14:textId="77777777" w:rsidR="00D83E47" w:rsidRPr="003C31AF" w:rsidRDefault="00D83E47" w:rsidP="00A61CBB">
      <w:pPr>
        <w:pStyle w:val="1"/>
        <w:spacing w:before="0" w:after="360" w:line="360" w:lineRule="auto"/>
        <w:jc w:val="center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bookmarkStart w:id="30" w:name="_Toc178979805"/>
      <w:bookmarkStart w:id="31" w:name="_Toc180061008"/>
      <w:r w:rsidRPr="003C31AF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lastRenderedPageBreak/>
        <w:t>Задание 3. Макеты</w:t>
      </w:r>
      <w:bookmarkEnd w:id="30"/>
      <w:bookmarkEnd w:id="31"/>
    </w:p>
    <w:p w14:paraId="1970C9BF" w14:textId="35D3C97A" w:rsidR="00D83E47" w:rsidRPr="00651916" w:rsidRDefault="00D83E47" w:rsidP="00D83E4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51916">
        <w:rPr>
          <w:rFonts w:ascii="Times New Roman" w:hAnsi="Times New Roman" w:cs="Times New Roman"/>
          <w:sz w:val="28"/>
          <w:szCs w:val="28"/>
        </w:rPr>
        <w:t xml:space="preserve">При разработке приложения были разработаны wireframe (Рисунок </w:t>
      </w:r>
      <w:r w:rsidR="009B052E" w:rsidRPr="009B052E">
        <w:rPr>
          <w:rFonts w:ascii="Times New Roman" w:hAnsi="Times New Roman" w:cs="Times New Roman"/>
          <w:sz w:val="28"/>
          <w:szCs w:val="28"/>
        </w:rPr>
        <w:t>12-16</w:t>
      </w:r>
      <w:r w:rsidRPr="00651916">
        <w:rPr>
          <w:rFonts w:ascii="Times New Roman" w:hAnsi="Times New Roman" w:cs="Times New Roman"/>
          <w:sz w:val="28"/>
          <w:szCs w:val="28"/>
        </w:rPr>
        <w:t>) и mockup (Рисунок</w:t>
      </w:r>
      <w:r w:rsidR="009B052E" w:rsidRPr="009B052E">
        <w:rPr>
          <w:rFonts w:ascii="Times New Roman" w:hAnsi="Times New Roman" w:cs="Times New Roman"/>
          <w:sz w:val="28"/>
          <w:szCs w:val="28"/>
        </w:rPr>
        <w:t xml:space="preserve"> 17-21</w:t>
      </w:r>
      <w:r w:rsidRPr="00651916">
        <w:rPr>
          <w:rFonts w:ascii="Times New Roman" w:hAnsi="Times New Roman" w:cs="Times New Roman"/>
          <w:sz w:val="28"/>
          <w:szCs w:val="28"/>
        </w:rPr>
        <w:t xml:space="preserve">) макеты, а также карта навигации (Рисунок </w:t>
      </w:r>
      <w:r w:rsidR="009B052E" w:rsidRPr="009B052E">
        <w:rPr>
          <w:rFonts w:ascii="Times New Roman" w:hAnsi="Times New Roman" w:cs="Times New Roman"/>
          <w:sz w:val="28"/>
          <w:szCs w:val="28"/>
        </w:rPr>
        <w:t>22</w:t>
      </w:r>
      <w:r w:rsidRPr="00651916">
        <w:rPr>
          <w:rFonts w:ascii="Times New Roman" w:hAnsi="Times New Roman" w:cs="Times New Roman"/>
          <w:sz w:val="28"/>
          <w:szCs w:val="28"/>
        </w:rPr>
        <w:t>).</w:t>
      </w:r>
    </w:p>
    <w:p w14:paraId="16F8631B" w14:textId="14A2AC56" w:rsidR="00D83E47" w:rsidRPr="0013525A" w:rsidRDefault="008D3332" w:rsidP="00A61CBB">
      <w:pPr>
        <w:keepNext/>
        <w:spacing w:after="240" w:line="276" w:lineRule="auto"/>
        <w:jc w:val="center"/>
        <w:rPr>
          <w:lang w:val="en-US"/>
        </w:rPr>
      </w:pPr>
      <w:r w:rsidRPr="008D3332">
        <w:rPr>
          <w:noProof/>
        </w:rPr>
        <w:drawing>
          <wp:inline distT="0" distB="0" distL="0" distR="0" wp14:anchorId="281DA5BC" wp14:editId="56F4A1B9">
            <wp:extent cx="5051425" cy="3165848"/>
            <wp:effectExtent l="0" t="0" r="0" b="0"/>
            <wp:docPr id="469347963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69347963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060123" cy="31712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13525A">
        <w:rPr>
          <w:lang w:val="en-US"/>
        </w:rPr>
        <w:t xml:space="preserve"> </w:t>
      </w:r>
    </w:p>
    <w:p w14:paraId="4343F190" w14:textId="37A2AC3C" w:rsidR="007F3C63" w:rsidRPr="0040797B" w:rsidRDefault="00D83E47" w:rsidP="00A61CBB">
      <w:pPr>
        <w:pStyle w:val="a7"/>
        <w:spacing w:after="240" w:line="360" w:lineRule="auto"/>
        <w:jc w:val="center"/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</w:pPr>
      <w:r w:rsidRPr="00DE2F5E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t xml:space="preserve">Рисунок </w:t>
      </w:r>
      <w:r w:rsidRPr="00DE2F5E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fldChar w:fldCharType="begin"/>
      </w:r>
      <w:r w:rsidRPr="00DE2F5E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instrText xml:space="preserve"> SEQ Рисунок \* ARABIC </w:instrText>
      </w:r>
      <w:r w:rsidRPr="00DE2F5E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fldChar w:fldCharType="separate"/>
      </w:r>
      <w:r>
        <w:rPr>
          <w:rFonts w:ascii="Times New Roman" w:hAnsi="Times New Roman" w:cs="Times New Roman"/>
          <w:i w:val="0"/>
          <w:iCs w:val="0"/>
          <w:noProof/>
          <w:color w:val="000000" w:themeColor="text1"/>
          <w:sz w:val="28"/>
          <w:szCs w:val="28"/>
        </w:rPr>
        <w:t>1</w:t>
      </w:r>
      <w:r w:rsidR="009541E7">
        <w:rPr>
          <w:rFonts w:ascii="Times New Roman" w:hAnsi="Times New Roman" w:cs="Times New Roman"/>
          <w:i w:val="0"/>
          <w:iCs w:val="0"/>
          <w:noProof/>
          <w:color w:val="000000" w:themeColor="text1"/>
          <w:sz w:val="28"/>
          <w:szCs w:val="28"/>
        </w:rPr>
        <w:t>2</w:t>
      </w:r>
      <w:r w:rsidRPr="00DE2F5E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fldChar w:fldCharType="end"/>
      </w:r>
      <w:r w:rsidRPr="00DE2F5E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t xml:space="preserve"> - </w:t>
      </w:r>
      <w:r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  <w:lang w:val="en-US"/>
        </w:rPr>
        <w:t>Wireframe</w:t>
      </w:r>
      <w:r w:rsidRPr="00DE2F5E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t xml:space="preserve"> </w:t>
      </w:r>
      <w:r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t>макет авторизации</w:t>
      </w:r>
      <w:r w:rsidRPr="00DE2F5E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t>/</w:t>
      </w:r>
      <w:r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t>входа</w:t>
      </w:r>
    </w:p>
    <w:p w14:paraId="33D4BDFE" w14:textId="63C7AA9A" w:rsidR="00D83E47" w:rsidRDefault="008D3332" w:rsidP="00A61CBB">
      <w:pPr>
        <w:keepNext/>
        <w:spacing w:after="240" w:line="276" w:lineRule="auto"/>
        <w:jc w:val="center"/>
      </w:pPr>
      <w:r w:rsidRPr="008D3332">
        <w:rPr>
          <w:noProof/>
        </w:rPr>
        <w:drawing>
          <wp:inline distT="0" distB="0" distL="0" distR="0" wp14:anchorId="7DE8D133" wp14:editId="412A4A22">
            <wp:extent cx="5093758" cy="3357361"/>
            <wp:effectExtent l="0" t="0" r="0" b="0"/>
            <wp:docPr id="1052832579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52832579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100436" cy="33617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3899956" w14:textId="3D8CD801" w:rsidR="00D83E47" w:rsidRDefault="00D83E47" w:rsidP="00D83E47">
      <w:pPr>
        <w:pStyle w:val="a7"/>
        <w:spacing w:after="360" w:line="360" w:lineRule="auto"/>
        <w:jc w:val="center"/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</w:pPr>
      <w:r w:rsidRPr="00DE2F5E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t xml:space="preserve">Рисунок </w:t>
      </w:r>
      <w:r w:rsidRPr="00DE2F5E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fldChar w:fldCharType="begin"/>
      </w:r>
      <w:r w:rsidRPr="00DE2F5E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instrText xml:space="preserve"> SEQ Рисунок \* ARABIC </w:instrText>
      </w:r>
      <w:r w:rsidRPr="00DE2F5E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fldChar w:fldCharType="separate"/>
      </w:r>
      <w:r>
        <w:rPr>
          <w:rFonts w:ascii="Times New Roman" w:hAnsi="Times New Roman" w:cs="Times New Roman"/>
          <w:i w:val="0"/>
          <w:iCs w:val="0"/>
          <w:noProof/>
          <w:color w:val="000000" w:themeColor="text1"/>
          <w:sz w:val="28"/>
          <w:szCs w:val="28"/>
        </w:rPr>
        <w:t>1</w:t>
      </w:r>
      <w:r w:rsidR="0013525A" w:rsidRPr="0013525A">
        <w:rPr>
          <w:rFonts w:ascii="Times New Roman" w:hAnsi="Times New Roman" w:cs="Times New Roman"/>
          <w:i w:val="0"/>
          <w:iCs w:val="0"/>
          <w:noProof/>
          <w:color w:val="000000" w:themeColor="text1"/>
          <w:sz w:val="28"/>
          <w:szCs w:val="28"/>
        </w:rPr>
        <w:t>3</w:t>
      </w:r>
      <w:r w:rsidRPr="00DE2F5E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fldChar w:fldCharType="end"/>
      </w:r>
      <w:r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t xml:space="preserve"> – </w:t>
      </w:r>
      <w:r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  <w:lang w:val="en-US"/>
        </w:rPr>
        <w:t>Wireframe</w:t>
      </w:r>
      <w:r w:rsidRPr="00DE2F5E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t xml:space="preserve"> </w:t>
      </w:r>
      <w:r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t>макет главной страницы</w:t>
      </w:r>
      <w:r w:rsidR="006768BC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t xml:space="preserve"> </w:t>
      </w:r>
      <w:r w:rsidR="00A61CBB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t>пользователя</w:t>
      </w:r>
    </w:p>
    <w:p w14:paraId="6A2F48E6" w14:textId="7CF543EA" w:rsidR="00F015F6" w:rsidRDefault="008D3332" w:rsidP="00A61CBB">
      <w:pPr>
        <w:spacing w:after="240" w:line="360" w:lineRule="auto"/>
        <w:jc w:val="center"/>
      </w:pPr>
      <w:r w:rsidRPr="008D3332">
        <w:rPr>
          <w:noProof/>
        </w:rPr>
        <w:lastRenderedPageBreak/>
        <w:drawing>
          <wp:inline distT="0" distB="0" distL="0" distR="0" wp14:anchorId="683B661C" wp14:editId="558B2F36">
            <wp:extent cx="5494867" cy="4029961"/>
            <wp:effectExtent l="0" t="0" r="0" b="8890"/>
            <wp:docPr id="159375319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9375319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497827" cy="40321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BB71D51" w14:textId="683F1B8A" w:rsidR="00F015F6" w:rsidRPr="0040797B" w:rsidRDefault="00F015F6" w:rsidP="0040797B">
      <w:pPr>
        <w:pStyle w:val="a7"/>
        <w:spacing w:after="360" w:line="360" w:lineRule="auto"/>
        <w:jc w:val="center"/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</w:pPr>
      <w:r w:rsidRPr="00DE2F5E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t xml:space="preserve">Рисунок </w:t>
      </w:r>
      <w:r w:rsidR="009541E7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t>1</w:t>
      </w:r>
      <w:r w:rsidR="0013525A" w:rsidRPr="0013525A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t>4</w:t>
      </w:r>
      <w:r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t xml:space="preserve"> – </w:t>
      </w:r>
      <w:r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  <w:lang w:val="en-US"/>
        </w:rPr>
        <w:t>Wireframe</w:t>
      </w:r>
      <w:r w:rsidRPr="00DE2F5E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t xml:space="preserve"> </w:t>
      </w:r>
      <w:r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t>макет главной страницы админа</w:t>
      </w:r>
    </w:p>
    <w:p w14:paraId="50CC2679" w14:textId="294CFC08" w:rsidR="00D83E47" w:rsidRDefault="0040797B" w:rsidP="00A61CBB">
      <w:pPr>
        <w:spacing w:after="240"/>
        <w:jc w:val="center"/>
      </w:pPr>
      <w:r w:rsidRPr="0040797B">
        <w:rPr>
          <w:noProof/>
        </w:rPr>
        <w:drawing>
          <wp:inline distT="0" distB="0" distL="0" distR="0" wp14:anchorId="6BCE344D" wp14:editId="0D23DC5F">
            <wp:extent cx="5545667" cy="3572228"/>
            <wp:effectExtent l="0" t="0" r="0" b="9525"/>
            <wp:docPr id="1961014132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61014132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550196" cy="35751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2ECCC92" w14:textId="0BB65D24" w:rsidR="00D83E47" w:rsidRDefault="00D83E47" w:rsidP="00D83E47">
      <w:pPr>
        <w:pStyle w:val="a7"/>
        <w:spacing w:after="360" w:line="360" w:lineRule="auto"/>
        <w:jc w:val="center"/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</w:pPr>
      <w:r w:rsidRPr="00DE2F5E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t xml:space="preserve">Рисунок </w:t>
      </w:r>
      <w:r w:rsidR="00681606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t>1</w:t>
      </w:r>
      <w:r w:rsidR="0013525A" w:rsidRPr="0013525A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t>5</w:t>
      </w:r>
      <w:r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t xml:space="preserve"> – </w:t>
      </w:r>
      <w:r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  <w:lang w:val="en-US"/>
        </w:rPr>
        <w:t>Wireframe</w:t>
      </w:r>
      <w:r w:rsidRPr="00DE2F5E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t xml:space="preserve"> </w:t>
      </w:r>
      <w:r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t xml:space="preserve">макет </w:t>
      </w:r>
      <w:r w:rsidR="005E0280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t>таблиц</w:t>
      </w:r>
    </w:p>
    <w:p w14:paraId="2E1BE800" w14:textId="15B14765" w:rsidR="00D83E47" w:rsidRPr="00140D07" w:rsidRDefault="0040797B" w:rsidP="00CD24E1">
      <w:pPr>
        <w:pStyle w:val="a7"/>
        <w:spacing w:after="360" w:line="360" w:lineRule="auto"/>
        <w:jc w:val="center"/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</w:pPr>
      <w:r w:rsidRPr="0040797B">
        <w:rPr>
          <w:noProof/>
        </w:rPr>
        <w:lastRenderedPageBreak/>
        <w:drawing>
          <wp:inline distT="0" distB="0" distL="0" distR="0" wp14:anchorId="1F26A73B" wp14:editId="484A3D8A">
            <wp:extent cx="5940425" cy="3489960"/>
            <wp:effectExtent l="0" t="0" r="3175" b="0"/>
            <wp:docPr id="554610158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54610158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4899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40797B">
        <w:rPr>
          <w:color w:val="000000" w:themeColor="text1"/>
          <w:sz w:val="28"/>
          <w:szCs w:val="28"/>
        </w:rPr>
        <w:t xml:space="preserve"> </w:t>
      </w:r>
      <w:r w:rsidRPr="00140D07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t xml:space="preserve">Рисунок </w:t>
      </w:r>
      <w:r w:rsidR="0013525A" w:rsidRPr="0013525A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t>16</w:t>
      </w:r>
      <w:r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t xml:space="preserve"> – </w:t>
      </w:r>
      <w:r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  <w:lang w:val="en-US"/>
        </w:rPr>
        <w:t>Wireframe</w:t>
      </w:r>
      <w:r w:rsidRPr="00140D07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t xml:space="preserve"> </w:t>
      </w:r>
      <w:r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t>макет таблицы книги страницы пользователя</w:t>
      </w:r>
    </w:p>
    <w:p w14:paraId="22344268" w14:textId="58CA7B9A" w:rsidR="00D83E47" w:rsidRPr="00E32494" w:rsidRDefault="008D3332" w:rsidP="002C25AB">
      <w:pPr>
        <w:jc w:val="center"/>
        <w:rPr>
          <w:rFonts w:ascii="Times New Roman" w:hAnsi="Times New Roman" w:cs="Times New Roman"/>
          <w:sz w:val="28"/>
          <w:szCs w:val="28"/>
        </w:rPr>
      </w:pPr>
      <w:r w:rsidRPr="008D3332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6AF4AE77" wp14:editId="6376C527">
            <wp:extent cx="5940425" cy="3419475"/>
            <wp:effectExtent l="0" t="0" r="3175" b="9525"/>
            <wp:docPr id="1303550080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03550080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419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B461E1F" w14:textId="1FB122DD" w:rsidR="007F3C63" w:rsidRDefault="00D83E47" w:rsidP="00A27A97">
      <w:pPr>
        <w:pStyle w:val="a7"/>
        <w:spacing w:after="360" w:line="360" w:lineRule="auto"/>
        <w:jc w:val="center"/>
        <w:rPr>
          <w:noProof/>
        </w:rPr>
      </w:pPr>
      <w:r w:rsidRPr="00140D07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t xml:space="preserve">Рисунок </w:t>
      </w:r>
      <w:r w:rsidR="00681606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t>1</w:t>
      </w:r>
      <w:r w:rsidR="009541E7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t>7</w:t>
      </w:r>
      <w:r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t xml:space="preserve"> – </w:t>
      </w:r>
      <w:r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  <w:lang w:val="en-US"/>
        </w:rPr>
        <w:t>Mockup</w:t>
      </w:r>
      <w:r w:rsidRPr="00140D07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t xml:space="preserve"> </w:t>
      </w:r>
      <w:r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t>макет авторизации</w:t>
      </w:r>
      <w:r w:rsidRPr="00140D07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t>/</w:t>
      </w:r>
      <w:r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t>входа</w:t>
      </w:r>
      <w:r w:rsidR="00A27A97" w:rsidRPr="00A27A97">
        <w:rPr>
          <w:noProof/>
        </w:rPr>
        <w:t xml:space="preserve"> </w:t>
      </w:r>
    </w:p>
    <w:p w14:paraId="54E6AD4B" w14:textId="4943753E" w:rsidR="00D83E47" w:rsidRDefault="008D3332" w:rsidP="00A27A97">
      <w:pPr>
        <w:pStyle w:val="a7"/>
        <w:spacing w:after="360" w:line="360" w:lineRule="auto"/>
        <w:jc w:val="center"/>
      </w:pPr>
      <w:r w:rsidRPr="008D3332">
        <w:rPr>
          <w:rFonts w:ascii="Times New Roman" w:hAnsi="Times New Roman" w:cs="Times New Roman"/>
          <w:i w:val="0"/>
          <w:iCs w:val="0"/>
          <w:noProof/>
          <w:color w:val="000000" w:themeColor="text1"/>
          <w:sz w:val="28"/>
          <w:szCs w:val="28"/>
        </w:rPr>
        <w:lastRenderedPageBreak/>
        <w:drawing>
          <wp:inline distT="0" distB="0" distL="0" distR="0" wp14:anchorId="3BF59F38" wp14:editId="16AAE9C7">
            <wp:extent cx="5940425" cy="3916045"/>
            <wp:effectExtent l="0" t="0" r="3175" b="8255"/>
            <wp:docPr id="632544483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32544483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9160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A27A97" w:rsidRPr="00A27A97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t xml:space="preserve"> </w:t>
      </w:r>
    </w:p>
    <w:p w14:paraId="3093043E" w14:textId="788720AE" w:rsidR="00D83E47" w:rsidRDefault="00D83E47" w:rsidP="00D83E47">
      <w:pPr>
        <w:pStyle w:val="a7"/>
        <w:spacing w:after="360" w:line="360" w:lineRule="auto"/>
        <w:jc w:val="center"/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</w:pPr>
      <w:r w:rsidRPr="00140D07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t xml:space="preserve">Рисунок </w:t>
      </w:r>
      <w:r w:rsidR="00681606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t>1</w:t>
      </w:r>
      <w:r w:rsidR="0013525A" w:rsidRPr="0013525A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t>8</w:t>
      </w:r>
      <w:r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t xml:space="preserve"> – </w:t>
      </w:r>
      <w:r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  <w:lang w:val="en-US"/>
        </w:rPr>
        <w:t>Mockup</w:t>
      </w:r>
      <w:r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t xml:space="preserve"> макет главного меню</w:t>
      </w:r>
      <w:r w:rsidR="006768BC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t xml:space="preserve"> пользователя</w:t>
      </w:r>
    </w:p>
    <w:p w14:paraId="58F461AF" w14:textId="1EDEC7BF" w:rsidR="00F015F6" w:rsidRPr="008D3332" w:rsidRDefault="008D3332" w:rsidP="0013525A">
      <w:pPr>
        <w:jc w:val="center"/>
        <w:rPr>
          <w:lang w:val="en-US"/>
        </w:rPr>
      </w:pPr>
      <w:r w:rsidRPr="008D3332">
        <w:rPr>
          <w:noProof/>
        </w:rPr>
        <w:drawing>
          <wp:inline distT="0" distB="0" distL="0" distR="0" wp14:anchorId="63A1BD55" wp14:editId="68F165E3">
            <wp:extent cx="5362192" cy="4106333"/>
            <wp:effectExtent l="0" t="0" r="0" b="8890"/>
            <wp:docPr id="159376797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9376797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370431" cy="41126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53FC201" w14:textId="1D9CEC47" w:rsidR="00F015F6" w:rsidRPr="00A61CBB" w:rsidRDefault="00F015F6" w:rsidP="00A61CBB">
      <w:pPr>
        <w:pStyle w:val="a7"/>
        <w:spacing w:after="360" w:line="360" w:lineRule="auto"/>
        <w:jc w:val="center"/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</w:pPr>
      <w:r w:rsidRPr="00140D07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t xml:space="preserve">Рисунок </w:t>
      </w:r>
      <w:r w:rsidR="0013525A" w:rsidRPr="0013525A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t>19</w:t>
      </w:r>
      <w:r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t xml:space="preserve"> – </w:t>
      </w:r>
      <w:r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  <w:lang w:val="en-US"/>
        </w:rPr>
        <w:t>Mockup</w:t>
      </w:r>
      <w:r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t xml:space="preserve"> макет главного меню админа</w:t>
      </w:r>
    </w:p>
    <w:p w14:paraId="29019B67" w14:textId="611506CA" w:rsidR="005E0280" w:rsidRPr="005E0280" w:rsidRDefault="0040797B" w:rsidP="005E0280">
      <w:r w:rsidRPr="0040797B">
        <w:rPr>
          <w:noProof/>
        </w:rPr>
        <w:lastRenderedPageBreak/>
        <w:drawing>
          <wp:inline distT="0" distB="0" distL="0" distR="0" wp14:anchorId="7EB25A55" wp14:editId="10155B9B">
            <wp:extent cx="5940425" cy="4029075"/>
            <wp:effectExtent l="0" t="0" r="3175" b="9525"/>
            <wp:docPr id="2084704415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84704415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029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3168AE1" w14:textId="59EC6F99" w:rsidR="00D83E47" w:rsidRDefault="00D83E47" w:rsidP="00D83E47">
      <w:pPr>
        <w:keepNext/>
        <w:spacing w:after="0" w:line="276" w:lineRule="auto"/>
        <w:jc w:val="center"/>
      </w:pPr>
    </w:p>
    <w:p w14:paraId="62DA90BC" w14:textId="6BD58AD8" w:rsidR="00D83E47" w:rsidRDefault="00D83E47" w:rsidP="00D83E47">
      <w:pPr>
        <w:pStyle w:val="a7"/>
        <w:spacing w:after="360" w:line="360" w:lineRule="auto"/>
        <w:jc w:val="center"/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</w:pPr>
      <w:r w:rsidRPr="00140D07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t xml:space="preserve">Рисунок </w:t>
      </w:r>
      <w:r w:rsidR="009541E7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t>2</w:t>
      </w:r>
      <w:r w:rsidR="0013525A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  <w:lang w:val="en-US"/>
        </w:rPr>
        <w:t>0</w:t>
      </w:r>
      <w:r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t xml:space="preserve"> – </w:t>
      </w:r>
      <w:r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  <w:lang w:val="en-US"/>
        </w:rPr>
        <w:t>Mockup</w:t>
      </w:r>
      <w:r w:rsidRPr="00140D07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t xml:space="preserve"> </w:t>
      </w:r>
      <w:r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t xml:space="preserve">макет </w:t>
      </w:r>
      <w:r w:rsidR="005E0280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t>таблиц</w:t>
      </w:r>
    </w:p>
    <w:p w14:paraId="1FE11675" w14:textId="3D6F096F" w:rsidR="0040797B" w:rsidRDefault="0040797B" w:rsidP="0040797B">
      <w:pPr>
        <w:jc w:val="center"/>
      </w:pPr>
      <w:r w:rsidRPr="0040797B">
        <w:rPr>
          <w:noProof/>
        </w:rPr>
        <w:drawing>
          <wp:inline distT="0" distB="0" distL="0" distR="0" wp14:anchorId="67C9CCC6" wp14:editId="458DEF5B">
            <wp:extent cx="5243565" cy="3450496"/>
            <wp:effectExtent l="0" t="0" r="0" b="0"/>
            <wp:docPr id="176746477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6746477" name=""/>
                    <pic:cNvPicPr/>
                  </pic:nvPicPr>
                  <pic:blipFill rotWithShape="1">
                    <a:blip r:embed="rId31"/>
                    <a:srcRect b="1552"/>
                    <a:stretch/>
                  </pic:blipFill>
                  <pic:spPr bwMode="auto">
                    <a:xfrm>
                      <a:off x="0" y="0"/>
                      <a:ext cx="5257618" cy="345974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D38AB36" w14:textId="284CE081" w:rsidR="0040797B" w:rsidRDefault="0040797B" w:rsidP="0040797B">
      <w:pPr>
        <w:pStyle w:val="a7"/>
        <w:spacing w:after="360" w:line="360" w:lineRule="auto"/>
        <w:jc w:val="center"/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</w:pPr>
      <w:r w:rsidRPr="00140D07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t xml:space="preserve">Рисунок </w:t>
      </w:r>
      <w:r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t xml:space="preserve">21 – </w:t>
      </w:r>
      <w:r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  <w:lang w:val="en-US"/>
        </w:rPr>
        <w:t>Mockup</w:t>
      </w:r>
      <w:r w:rsidRPr="00140D07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t xml:space="preserve"> </w:t>
      </w:r>
      <w:r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t>макет таблицы книги страницы пользователя</w:t>
      </w:r>
    </w:p>
    <w:p w14:paraId="697233C3" w14:textId="77777777" w:rsidR="0040797B" w:rsidRPr="0040797B" w:rsidRDefault="0040797B" w:rsidP="0040797B">
      <w:pPr>
        <w:jc w:val="center"/>
      </w:pPr>
    </w:p>
    <w:p w14:paraId="1E903D66" w14:textId="2974A85E" w:rsidR="00D83E47" w:rsidRPr="00F118BF" w:rsidRDefault="006435D6" w:rsidP="005E0280">
      <w:pPr>
        <w:keepNext/>
        <w:spacing w:after="0" w:line="276" w:lineRule="auto"/>
        <w:rPr>
          <w:highlight w:val="yellow"/>
        </w:rPr>
      </w:pPr>
      <w:r>
        <w:object w:dxaOrig="18455" w:dyaOrig="8988" w14:anchorId="588C4701">
          <v:shape id="_x0000_i1028" type="#_x0000_t75" style="width:466.8pt;height:227.4pt" o:ole="">
            <v:imagedata r:id="rId32" o:title=""/>
          </v:shape>
          <o:OLEObject Type="Embed" ProgID="Visio.Drawing.15" ShapeID="_x0000_i1028" DrawAspect="Content" ObjectID="_1790700895" r:id="rId33"/>
        </w:object>
      </w:r>
    </w:p>
    <w:p w14:paraId="1E9033C5" w14:textId="1938532B" w:rsidR="0013525A" w:rsidRDefault="00D83E47" w:rsidP="00D83E47">
      <w:pPr>
        <w:pStyle w:val="a7"/>
        <w:spacing w:after="360" w:line="360" w:lineRule="auto"/>
        <w:jc w:val="center"/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</w:pPr>
      <w:r w:rsidRPr="007F3C63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t xml:space="preserve">Рисунок </w:t>
      </w:r>
      <w:r w:rsidR="00A12DE8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t>2</w:t>
      </w:r>
      <w:r w:rsidR="009541E7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t>2</w:t>
      </w:r>
      <w:r w:rsidRPr="007F3C63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t xml:space="preserve"> – Карта навигации</w:t>
      </w:r>
    </w:p>
    <w:p w14:paraId="20DB54B7" w14:textId="77777777" w:rsidR="0013525A" w:rsidRDefault="0013525A">
      <w:pPr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i/>
          <w:iCs/>
          <w:color w:val="000000" w:themeColor="text1"/>
          <w:sz w:val="28"/>
          <w:szCs w:val="28"/>
        </w:rPr>
        <w:br w:type="page"/>
      </w:r>
    </w:p>
    <w:p w14:paraId="16FD948B" w14:textId="194DBDE2" w:rsidR="00D83E47" w:rsidRPr="003C31AF" w:rsidRDefault="0013525A" w:rsidP="00A61CBB">
      <w:pPr>
        <w:pStyle w:val="1"/>
        <w:spacing w:before="0" w:after="360" w:line="360" w:lineRule="auto"/>
        <w:jc w:val="center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bookmarkStart w:id="32" w:name="_Toc178979806"/>
      <w:bookmarkStart w:id="33" w:name="_Toc180061009"/>
      <w:r w:rsidRPr="003C31AF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lastRenderedPageBreak/>
        <w:t>Задание 4. Разработка</w:t>
      </w:r>
      <w:bookmarkEnd w:id="32"/>
      <w:bookmarkEnd w:id="33"/>
    </w:p>
    <w:p w14:paraId="212981CA" w14:textId="6AAA4222" w:rsidR="009B052E" w:rsidRDefault="009B052E" w:rsidP="00A61CBB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D87F50">
        <w:rPr>
          <w:rFonts w:ascii="Times New Roman" w:hAnsi="Times New Roman" w:cs="Times New Roman"/>
          <w:sz w:val="28"/>
          <w:szCs w:val="28"/>
        </w:rPr>
        <w:t>В системе предусмотрены 3 роли:</w:t>
      </w:r>
      <w:r w:rsidRPr="009B052E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администратора</w:t>
      </w:r>
      <w:r w:rsidRPr="00D87F50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</w:rPr>
        <w:t>пользователя</w:t>
      </w:r>
      <w:r w:rsidRPr="00D87F50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</w:rPr>
        <w:t>сотрудника.</w:t>
      </w:r>
    </w:p>
    <w:p w14:paraId="0FC732ED" w14:textId="77777777" w:rsidR="009B052E" w:rsidRDefault="009B052E" w:rsidP="00A61CBB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D87F50">
        <w:rPr>
          <w:rFonts w:ascii="Times New Roman" w:hAnsi="Times New Roman" w:cs="Times New Roman"/>
          <w:sz w:val="28"/>
          <w:szCs w:val="28"/>
        </w:rPr>
        <w:t>В зависимости от роли пользователя в системе у него существуют ограничения на пользования системо</w:t>
      </w:r>
      <w:r>
        <w:rPr>
          <w:rFonts w:ascii="Times New Roman" w:hAnsi="Times New Roman" w:cs="Times New Roman"/>
          <w:sz w:val="28"/>
          <w:szCs w:val="28"/>
        </w:rPr>
        <w:t>й.</w:t>
      </w:r>
    </w:p>
    <w:p w14:paraId="57B50CF0" w14:textId="6C157F72" w:rsidR="009B052E" w:rsidRPr="009B052E" w:rsidRDefault="009B052E" w:rsidP="00A61CBB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32743A">
        <w:rPr>
          <w:rFonts w:ascii="Times New Roman" w:hAnsi="Times New Roman"/>
          <w:color w:val="000000" w:themeColor="text1"/>
          <w:sz w:val="28"/>
          <w:szCs w:val="28"/>
        </w:rPr>
        <w:t xml:space="preserve">Код </w:t>
      </w:r>
      <w:r>
        <w:rPr>
          <w:rFonts w:ascii="Times New Roman" w:hAnsi="Times New Roman"/>
          <w:color w:val="000000" w:themeColor="text1"/>
          <w:sz w:val="28"/>
          <w:szCs w:val="28"/>
        </w:rPr>
        <w:t>ко всем формам представлен в приложении А.</w:t>
      </w:r>
    </w:p>
    <w:p w14:paraId="650A171B" w14:textId="19D81628" w:rsidR="009B052E" w:rsidRPr="001067AB" w:rsidRDefault="009B052E" w:rsidP="00A61CBB">
      <w:pPr>
        <w:spacing w:after="0" w:line="360" w:lineRule="auto"/>
        <w:ind w:firstLine="709"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>
        <w:rPr>
          <w:rFonts w:ascii="Times New Roman" w:hAnsi="Times New Roman"/>
          <w:color w:val="000000" w:themeColor="text1"/>
          <w:sz w:val="28"/>
          <w:szCs w:val="28"/>
        </w:rPr>
        <w:t>При входе, открывается форма входа (Рисунок 23).</w:t>
      </w:r>
    </w:p>
    <w:p w14:paraId="28A600B1" w14:textId="48D4CFA1" w:rsidR="009B052E" w:rsidRDefault="009B052E" w:rsidP="009B052E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9B052E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272E2F6D" wp14:editId="070CD283">
            <wp:extent cx="4966758" cy="3656978"/>
            <wp:effectExtent l="0" t="0" r="5715" b="635"/>
            <wp:docPr id="947191835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47191835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4971004" cy="36601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A968147" w14:textId="2D57B499" w:rsidR="009B052E" w:rsidRDefault="009B052E" w:rsidP="00A61CBB">
      <w:pPr>
        <w:spacing w:after="24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D87F50">
        <w:rPr>
          <w:rFonts w:ascii="Times New Roman" w:hAnsi="Times New Roman" w:cs="Times New Roman"/>
          <w:sz w:val="28"/>
          <w:szCs w:val="28"/>
        </w:rPr>
        <w:t xml:space="preserve">Рисунок </w:t>
      </w:r>
      <w:r>
        <w:rPr>
          <w:rFonts w:ascii="Times New Roman" w:hAnsi="Times New Roman" w:cs="Times New Roman"/>
          <w:sz w:val="28"/>
          <w:szCs w:val="28"/>
        </w:rPr>
        <w:t>23</w:t>
      </w:r>
      <w:r w:rsidRPr="00D87F50">
        <w:rPr>
          <w:rFonts w:ascii="Times New Roman" w:hAnsi="Times New Roman" w:cs="Times New Roman"/>
          <w:sz w:val="28"/>
          <w:szCs w:val="28"/>
        </w:rPr>
        <w:t xml:space="preserve"> – Форма входа </w:t>
      </w:r>
    </w:p>
    <w:p w14:paraId="08897CDD" w14:textId="2FC5FCA6" w:rsidR="009B052E" w:rsidRPr="001067AB" w:rsidRDefault="009B052E" w:rsidP="009B052E">
      <w:pPr>
        <w:spacing w:after="0" w:line="360" w:lineRule="auto"/>
        <w:ind w:firstLine="709"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>
        <w:rPr>
          <w:rFonts w:ascii="Times New Roman" w:hAnsi="Times New Roman"/>
          <w:color w:val="000000" w:themeColor="text1"/>
          <w:sz w:val="28"/>
          <w:szCs w:val="28"/>
        </w:rPr>
        <w:t>Вход от имени администратора. Администратор может редактировать все таблицы и имеет несколько таблиц для просмотра</w:t>
      </w:r>
      <w:r w:rsidR="004751B8">
        <w:rPr>
          <w:rFonts w:ascii="Times New Roman" w:hAnsi="Times New Roman"/>
          <w:color w:val="000000" w:themeColor="text1"/>
          <w:sz w:val="28"/>
          <w:szCs w:val="28"/>
        </w:rPr>
        <w:t>, создает учетные записи</w:t>
      </w:r>
      <w:r>
        <w:rPr>
          <w:rFonts w:ascii="Times New Roman" w:hAnsi="Times New Roman"/>
          <w:color w:val="000000" w:themeColor="text1"/>
          <w:sz w:val="28"/>
          <w:szCs w:val="28"/>
        </w:rPr>
        <w:t xml:space="preserve"> (Рисунок 2</w:t>
      </w:r>
      <w:r w:rsidR="009E0E0F">
        <w:rPr>
          <w:rFonts w:ascii="Times New Roman" w:hAnsi="Times New Roman"/>
          <w:color w:val="000000" w:themeColor="text1"/>
          <w:sz w:val="28"/>
          <w:szCs w:val="28"/>
        </w:rPr>
        <w:t>4-32</w:t>
      </w:r>
      <w:r>
        <w:rPr>
          <w:rFonts w:ascii="Times New Roman" w:hAnsi="Times New Roman"/>
          <w:color w:val="000000" w:themeColor="text1"/>
          <w:sz w:val="28"/>
          <w:szCs w:val="28"/>
        </w:rPr>
        <w:t>).</w:t>
      </w:r>
    </w:p>
    <w:p w14:paraId="6B136F2A" w14:textId="77777777" w:rsidR="009B052E" w:rsidRPr="00D87F50" w:rsidRDefault="009B052E" w:rsidP="009B052E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5A04F0CB" w14:textId="2FF867F8" w:rsidR="009B052E" w:rsidRDefault="009B052E" w:rsidP="009B052E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 w:rsidRPr="009B052E">
        <w:rPr>
          <w:rFonts w:ascii="Times New Roman" w:hAnsi="Times New Roman" w:cs="Times New Roman"/>
          <w:noProof/>
          <w:sz w:val="28"/>
          <w:szCs w:val="28"/>
        </w:rPr>
        <w:lastRenderedPageBreak/>
        <w:drawing>
          <wp:inline distT="0" distB="0" distL="0" distR="0" wp14:anchorId="67B95EE5" wp14:editId="55D794E4">
            <wp:extent cx="4999693" cy="3860800"/>
            <wp:effectExtent l="0" t="0" r="0" b="6350"/>
            <wp:docPr id="1538074126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38074126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005469" cy="386526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6A4E89" w14:textId="42A11A30" w:rsidR="009B052E" w:rsidRDefault="009B052E" w:rsidP="00A61CBB">
      <w:pPr>
        <w:spacing w:after="24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D87F50">
        <w:rPr>
          <w:rFonts w:ascii="Times New Roman" w:hAnsi="Times New Roman" w:cs="Times New Roman"/>
          <w:sz w:val="28"/>
          <w:szCs w:val="28"/>
        </w:rPr>
        <w:t xml:space="preserve">Рисунок </w:t>
      </w:r>
      <w:r>
        <w:rPr>
          <w:rFonts w:ascii="Times New Roman" w:hAnsi="Times New Roman" w:cs="Times New Roman"/>
          <w:sz w:val="28"/>
          <w:szCs w:val="28"/>
        </w:rPr>
        <w:t>2</w:t>
      </w:r>
      <w:r w:rsidRPr="009B052E">
        <w:rPr>
          <w:rFonts w:ascii="Times New Roman" w:hAnsi="Times New Roman" w:cs="Times New Roman"/>
          <w:sz w:val="28"/>
          <w:szCs w:val="28"/>
        </w:rPr>
        <w:t>4</w:t>
      </w:r>
      <w:r w:rsidRPr="00D87F50">
        <w:rPr>
          <w:rFonts w:ascii="Times New Roman" w:hAnsi="Times New Roman" w:cs="Times New Roman"/>
          <w:sz w:val="28"/>
          <w:szCs w:val="28"/>
        </w:rPr>
        <w:t xml:space="preserve"> – Форма </w:t>
      </w:r>
      <w:r>
        <w:rPr>
          <w:rFonts w:ascii="Times New Roman" w:hAnsi="Times New Roman" w:cs="Times New Roman"/>
          <w:sz w:val="28"/>
          <w:szCs w:val="28"/>
        </w:rPr>
        <w:t>главной страницы админа</w:t>
      </w:r>
    </w:p>
    <w:p w14:paraId="305904B3" w14:textId="6975D120" w:rsidR="004C2984" w:rsidRDefault="004C2984" w:rsidP="009B052E">
      <w:pPr>
        <w:jc w:val="center"/>
        <w:rPr>
          <w:rFonts w:ascii="Times New Roman" w:hAnsi="Times New Roman" w:cs="Times New Roman"/>
          <w:sz w:val="28"/>
          <w:szCs w:val="28"/>
        </w:rPr>
      </w:pPr>
      <w:r w:rsidRPr="004C2984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67E4B5FA" wp14:editId="14AA8F19">
            <wp:extent cx="4775590" cy="3860800"/>
            <wp:effectExtent l="0" t="0" r="6350" b="6350"/>
            <wp:docPr id="1791097597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91097597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4778829" cy="38634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0F0655C" w14:textId="7A8010E6" w:rsidR="004C2984" w:rsidRDefault="004C2984" w:rsidP="004C2984">
      <w:pPr>
        <w:jc w:val="center"/>
        <w:rPr>
          <w:rFonts w:ascii="Times New Roman" w:hAnsi="Times New Roman" w:cs="Times New Roman"/>
          <w:sz w:val="28"/>
          <w:szCs w:val="28"/>
        </w:rPr>
      </w:pPr>
      <w:r w:rsidRPr="00D87F50">
        <w:rPr>
          <w:rFonts w:ascii="Times New Roman" w:hAnsi="Times New Roman" w:cs="Times New Roman"/>
          <w:sz w:val="28"/>
          <w:szCs w:val="28"/>
        </w:rPr>
        <w:t xml:space="preserve">Рисунок </w:t>
      </w:r>
      <w:r>
        <w:rPr>
          <w:rFonts w:ascii="Times New Roman" w:hAnsi="Times New Roman" w:cs="Times New Roman"/>
          <w:sz w:val="28"/>
          <w:szCs w:val="28"/>
        </w:rPr>
        <w:t>25</w:t>
      </w:r>
      <w:r w:rsidRPr="00D87F50">
        <w:rPr>
          <w:rFonts w:ascii="Times New Roman" w:hAnsi="Times New Roman" w:cs="Times New Roman"/>
          <w:sz w:val="28"/>
          <w:szCs w:val="28"/>
        </w:rPr>
        <w:t xml:space="preserve"> – Форма </w:t>
      </w:r>
      <w:r>
        <w:rPr>
          <w:rFonts w:ascii="Times New Roman" w:hAnsi="Times New Roman" w:cs="Times New Roman"/>
          <w:sz w:val="28"/>
          <w:szCs w:val="28"/>
        </w:rPr>
        <w:t>таблицы книги</w:t>
      </w:r>
    </w:p>
    <w:p w14:paraId="25A11D5E" w14:textId="77777777" w:rsidR="004C2984" w:rsidRDefault="004C2984" w:rsidP="009B052E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0CB0F244" w14:textId="056B0D75" w:rsidR="004C2984" w:rsidRDefault="004C2984" w:rsidP="00A61CBB">
      <w:pPr>
        <w:spacing w:after="240" w:line="360" w:lineRule="auto"/>
        <w:contextualSpacing/>
        <w:jc w:val="center"/>
        <w:rPr>
          <w:rFonts w:ascii="Times New Roman" w:hAnsi="Times New Roman" w:cs="Times New Roman"/>
          <w:sz w:val="28"/>
          <w:szCs w:val="28"/>
        </w:rPr>
      </w:pPr>
      <w:r w:rsidRPr="004C2984">
        <w:rPr>
          <w:rFonts w:ascii="Times New Roman" w:hAnsi="Times New Roman" w:cs="Times New Roman"/>
          <w:noProof/>
          <w:sz w:val="28"/>
          <w:szCs w:val="28"/>
        </w:rPr>
        <w:lastRenderedPageBreak/>
        <w:drawing>
          <wp:inline distT="0" distB="0" distL="0" distR="0" wp14:anchorId="76EFEE62" wp14:editId="1CBE4A49">
            <wp:extent cx="4822363" cy="3908924"/>
            <wp:effectExtent l="0" t="0" r="0" b="0"/>
            <wp:docPr id="1644040398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44040398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4828153" cy="39136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2BFC657" w14:textId="1FB3335B" w:rsidR="004C2984" w:rsidRDefault="004C2984" w:rsidP="00A61CBB">
      <w:pPr>
        <w:spacing w:after="240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 w:rsidRPr="00D87F50">
        <w:rPr>
          <w:rFonts w:ascii="Times New Roman" w:hAnsi="Times New Roman" w:cs="Times New Roman"/>
          <w:sz w:val="28"/>
          <w:szCs w:val="28"/>
        </w:rPr>
        <w:t xml:space="preserve">Рисунок </w:t>
      </w:r>
      <w:r>
        <w:rPr>
          <w:rFonts w:ascii="Times New Roman" w:hAnsi="Times New Roman" w:cs="Times New Roman"/>
          <w:sz w:val="28"/>
          <w:szCs w:val="28"/>
        </w:rPr>
        <w:t>2</w:t>
      </w:r>
      <w:r w:rsidR="009E0E0F">
        <w:rPr>
          <w:rFonts w:ascii="Times New Roman" w:hAnsi="Times New Roman" w:cs="Times New Roman"/>
          <w:sz w:val="28"/>
          <w:szCs w:val="28"/>
          <w:lang w:val="en-US"/>
        </w:rPr>
        <w:t>6</w:t>
      </w:r>
      <w:r w:rsidRPr="00D87F50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Добавление новой книги</w:t>
      </w:r>
    </w:p>
    <w:p w14:paraId="7909F1EC" w14:textId="11922541" w:rsidR="0082245E" w:rsidRDefault="0082245E" w:rsidP="00A61CBB">
      <w:pPr>
        <w:spacing w:after="240" w:line="360" w:lineRule="auto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 w:rsidRPr="0082245E">
        <w:rPr>
          <w:rFonts w:ascii="Times New Roman" w:hAnsi="Times New Roman" w:cs="Times New Roman"/>
          <w:noProof/>
          <w:sz w:val="28"/>
          <w:szCs w:val="28"/>
          <w:lang w:val="en-US"/>
        </w:rPr>
        <w:drawing>
          <wp:inline distT="0" distB="0" distL="0" distR="0" wp14:anchorId="2EABD640" wp14:editId="75162038">
            <wp:extent cx="4789731" cy="3743209"/>
            <wp:effectExtent l="0" t="0" r="0" b="0"/>
            <wp:docPr id="1969325139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69325139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4796294" cy="37483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4C282D7" w14:textId="765240DA" w:rsidR="009E0E0F" w:rsidRDefault="009E0E0F" w:rsidP="00A61CBB">
      <w:pPr>
        <w:spacing w:after="24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D87F50">
        <w:rPr>
          <w:rFonts w:ascii="Times New Roman" w:hAnsi="Times New Roman" w:cs="Times New Roman"/>
          <w:sz w:val="28"/>
          <w:szCs w:val="28"/>
        </w:rPr>
        <w:t xml:space="preserve">Рисунок </w:t>
      </w:r>
      <w:r>
        <w:rPr>
          <w:rFonts w:ascii="Times New Roman" w:hAnsi="Times New Roman" w:cs="Times New Roman"/>
          <w:sz w:val="28"/>
          <w:szCs w:val="28"/>
        </w:rPr>
        <w:t>2</w:t>
      </w:r>
      <w:r>
        <w:rPr>
          <w:rFonts w:ascii="Times New Roman" w:hAnsi="Times New Roman" w:cs="Times New Roman"/>
          <w:sz w:val="28"/>
          <w:szCs w:val="28"/>
          <w:lang w:val="en-US"/>
        </w:rPr>
        <w:t>7</w:t>
      </w:r>
      <w:r w:rsidRPr="00D87F50">
        <w:rPr>
          <w:rFonts w:ascii="Times New Roman" w:hAnsi="Times New Roman" w:cs="Times New Roman"/>
          <w:sz w:val="28"/>
          <w:szCs w:val="28"/>
        </w:rPr>
        <w:t xml:space="preserve"> – Форма </w:t>
      </w:r>
      <w:r>
        <w:rPr>
          <w:rFonts w:ascii="Times New Roman" w:hAnsi="Times New Roman" w:cs="Times New Roman"/>
          <w:sz w:val="28"/>
          <w:szCs w:val="28"/>
        </w:rPr>
        <w:t>таблицы книги</w:t>
      </w:r>
    </w:p>
    <w:p w14:paraId="1D95CF30" w14:textId="77777777" w:rsidR="009E0E0F" w:rsidRDefault="009E0E0F" w:rsidP="004C2984">
      <w:pPr>
        <w:jc w:val="center"/>
        <w:rPr>
          <w:rFonts w:ascii="Times New Roman" w:hAnsi="Times New Roman" w:cs="Times New Roman"/>
          <w:sz w:val="28"/>
          <w:szCs w:val="28"/>
          <w:lang w:val="en-US"/>
        </w:rPr>
      </w:pPr>
    </w:p>
    <w:p w14:paraId="148122BE" w14:textId="7C649D7C" w:rsidR="0082245E" w:rsidRDefault="0082245E" w:rsidP="00A61CBB">
      <w:pPr>
        <w:spacing w:after="240" w:line="360" w:lineRule="auto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 w:rsidRPr="0082245E">
        <w:rPr>
          <w:rFonts w:ascii="Times New Roman" w:hAnsi="Times New Roman" w:cs="Times New Roman"/>
          <w:noProof/>
          <w:sz w:val="28"/>
          <w:szCs w:val="28"/>
          <w:lang w:val="en-US"/>
        </w:rPr>
        <w:lastRenderedPageBreak/>
        <w:drawing>
          <wp:inline distT="0" distB="0" distL="0" distR="0" wp14:anchorId="3AFA9542" wp14:editId="31819A53">
            <wp:extent cx="4435407" cy="3221182"/>
            <wp:effectExtent l="0" t="0" r="3810" b="0"/>
            <wp:docPr id="1480545230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80545230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4439695" cy="32242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3E0BCA9" w14:textId="0C7FA979" w:rsidR="009E0E0F" w:rsidRPr="009E0E0F" w:rsidRDefault="009E0E0F" w:rsidP="00A61CBB">
      <w:pPr>
        <w:spacing w:after="24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D87F50">
        <w:rPr>
          <w:rFonts w:ascii="Times New Roman" w:hAnsi="Times New Roman" w:cs="Times New Roman"/>
          <w:sz w:val="28"/>
          <w:szCs w:val="28"/>
        </w:rPr>
        <w:t xml:space="preserve">Рисунок </w:t>
      </w:r>
      <w:r>
        <w:rPr>
          <w:rFonts w:ascii="Times New Roman" w:hAnsi="Times New Roman" w:cs="Times New Roman"/>
          <w:sz w:val="28"/>
          <w:szCs w:val="28"/>
        </w:rPr>
        <w:t>2</w:t>
      </w:r>
      <w:r>
        <w:rPr>
          <w:rFonts w:ascii="Times New Roman" w:hAnsi="Times New Roman" w:cs="Times New Roman"/>
          <w:sz w:val="28"/>
          <w:szCs w:val="28"/>
          <w:lang w:val="en-US"/>
        </w:rPr>
        <w:t>8</w:t>
      </w:r>
      <w:r w:rsidRPr="00D87F50">
        <w:rPr>
          <w:rFonts w:ascii="Times New Roman" w:hAnsi="Times New Roman" w:cs="Times New Roman"/>
          <w:sz w:val="28"/>
          <w:szCs w:val="28"/>
        </w:rPr>
        <w:t xml:space="preserve"> – Форма </w:t>
      </w:r>
      <w:r>
        <w:rPr>
          <w:rFonts w:ascii="Times New Roman" w:hAnsi="Times New Roman" w:cs="Times New Roman"/>
          <w:sz w:val="28"/>
          <w:szCs w:val="28"/>
        </w:rPr>
        <w:t>таблицы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пользователи</w:t>
      </w:r>
    </w:p>
    <w:p w14:paraId="09CEDC4B" w14:textId="52043A09" w:rsidR="009E0E0F" w:rsidRDefault="009E0E0F" w:rsidP="004C2984">
      <w:pPr>
        <w:jc w:val="center"/>
        <w:rPr>
          <w:rFonts w:ascii="Times New Roman" w:hAnsi="Times New Roman" w:cs="Times New Roman"/>
          <w:sz w:val="28"/>
          <w:szCs w:val="28"/>
        </w:rPr>
      </w:pPr>
      <w:r w:rsidRPr="009E0E0F">
        <w:rPr>
          <w:rFonts w:ascii="Times New Roman" w:hAnsi="Times New Roman" w:cs="Times New Roman"/>
          <w:noProof/>
          <w:sz w:val="28"/>
          <w:szCs w:val="28"/>
          <w:lang w:val="en-US"/>
        </w:rPr>
        <w:drawing>
          <wp:inline distT="0" distB="0" distL="0" distR="0" wp14:anchorId="073344F6" wp14:editId="0E519268">
            <wp:extent cx="4294284" cy="3429000"/>
            <wp:effectExtent l="0" t="0" r="0" b="0"/>
            <wp:docPr id="205137259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5137259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4304182" cy="343690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2194C17" w14:textId="0A23672D" w:rsidR="009E0E0F" w:rsidRDefault="009E0E0F" w:rsidP="00A61CBB">
      <w:pPr>
        <w:spacing w:before="240" w:after="24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D87F50">
        <w:rPr>
          <w:rFonts w:ascii="Times New Roman" w:hAnsi="Times New Roman" w:cs="Times New Roman"/>
          <w:sz w:val="28"/>
          <w:szCs w:val="28"/>
        </w:rPr>
        <w:t xml:space="preserve">Рисунок </w:t>
      </w:r>
      <w:r>
        <w:rPr>
          <w:rFonts w:ascii="Times New Roman" w:hAnsi="Times New Roman" w:cs="Times New Roman"/>
          <w:sz w:val="28"/>
          <w:szCs w:val="28"/>
        </w:rPr>
        <w:t>29</w:t>
      </w:r>
      <w:r w:rsidRPr="00D87F50">
        <w:rPr>
          <w:rFonts w:ascii="Times New Roman" w:hAnsi="Times New Roman" w:cs="Times New Roman"/>
          <w:sz w:val="28"/>
          <w:szCs w:val="28"/>
        </w:rPr>
        <w:t xml:space="preserve"> – Форма </w:t>
      </w:r>
      <w:r>
        <w:rPr>
          <w:rFonts w:ascii="Times New Roman" w:hAnsi="Times New Roman" w:cs="Times New Roman"/>
          <w:sz w:val="28"/>
          <w:szCs w:val="28"/>
        </w:rPr>
        <w:t>таблицы сотрудники</w:t>
      </w:r>
    </w:p>
    <w:p w14:paraId="0C67B862" w14:textId="77777777" w:rsidR="009E0E0F" w:rsidRPr="009E0E0F" w:rsidRDefault="009E0E0F" w:rsidP="004C2984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375922DB" w14:textId="282D827C" w:rsidR="009E0E0F" w:rsidRDefault="009E0E0F" w:rsidP="00A61CBB">
      <w:pPr>
        <w:spacing w:after="240" w:line="360" w:lineRule="auto"/>
        <w:contextualSpacing/>
        <w:jc w:val="center"/>
        <w:rPr>
          <w:rFonts w:ascii="Times New Roman" w:hAnsi="Times New Roman" w:cs="Times New Roman"/>
          <w:sz w:val="28"/>
          <w:szCs w:val="28"/>
        </w:rPr>
      </w:pPr>
      <w:r w:rsidRPr="009E0E0F">
        <w:rPr>
          <w:rFonts w:ascii="Times New Roman" w:hAnsi="Times New Roman" w:cs="Times New Roman"/>
          <w:noProof/>
          <w:sz w:val="28"/>
          <w:szCs w:val="28"/>
          <w:lang w:val="en-US"/>
        </w:rPr>
        <w:lastRenderedPageBreak/>
        <w:drawing>
          <wp:inline distT="0" distB="0" distL="0" distR="0" wp14:anchorId="74F38F2F" wp14:editId="6D576058">
            <wp:extent cx="4570678" cy="3262746"/>
            <wp:effectExtent l="0" t="0" r="1905" b="0"/>
            <wp:docPr id="765117009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65117009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4574339" cy="32653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7B3EA6B" w14:textId="767D9742" w:rsidR="009E0E0F" w:rsidRDefault="009E0E0F" w:rsidP="00A61CBB">
      <w:pPr>
        <w:spacing w:after="24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D87F50">
        <w:rPr>
          <w:rFonts w:ascii="Times New Roman" w:hAnsi="Times New Roman" w:cs="Times New Roman"/>
          <w:sz w:val="28"/>
          <w:szCs w:val="28"/>
        </w:rPr>
        <w:t xml:space="preserve">Рисунок </w:t>
      </w:r>
      <w:r>
        <w:rPr>
          <w:rFonts w:ascii="Times New Roman" w:hAnsi="Times New Roman" w:cs="Times New Roman"/>
          <w:sz w:val="28"/>
          <w:szCs w:val="28"/>
        </w:rPr>
        <w:t>30</w:t>
      </w:r>
      <w:r w:rsidRPr="00D87F50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Просмотр таблицы «Заявки на выдачу книг»</w:t>
      </w:r>
    </w:p>
    <w:p w14:paraId="524838B2" w14:textId="1CE1B133" w:rsidR="009E0E0F" w:rsidRDefault="009E0E0F" w:rsidP="00A61CBB">
      <w:pPr>
        <w:spacing w:after="24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9E0E0F">
        <w:rPr>
          <w:rFonts w:ascii="Times New Roman" w:hAnsi="Times New Roman" w:cs="Times New Roman"/>
          <w:noProof/>
          <w:sz w:val="28"/>
          <w:szCs w:val="28"/>
          <w:lang w:val="en-US"/>
        </w:rPr>
        <w:drawing>
          <wp:inline distT="0" distB="0" distL="0" distR="0" wp14:anchorId="1957A7A1" wp14:editId="5372139A">
            <wp:extent cx="4700369" cy="3124200"/>
            <wp:effectExtent l="0" t="0" r="5080" b="0"/>
            <wp:docPr id="1904868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04868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4708324" cy="31294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4BAB2DB" w14:textId="568FABC4" w:rsidR="009E0E0F" w:rsidRDefault="009E0E0F" w:rsidP="00A61CBB">
      <w:pPr>
        <w:spacing w:after="24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D87F50">
        <w:rPr>
          <w:rFonts w:ascii="Times New Roman" w:hAnsi="Times New Roman" w:cs="Times New Roman"/>
          <w:sz w:val="28"/>
          <w:szCs w:val="28"/>
        </w:rPr>
        <w:t xml:space="preserve">Рисунок </w:t>
      </w:r>
      <w:r>
        <w:rPr>
          <w:rFonts w:ascii="Times New Roman" w:hAnsi="Times New Roman" w:cs="Times New Roman"/>
          <w:sz w:val="28"/>
          <w:szCs w:val="28"/>
        </w:rPr>
        <w:t>31</w:t>
      </w:r>
      <w:r w:rsidRPr="00D87F50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Просмотр таблицы «Отчет штрафов»</w:t>
      </w:r>
    </w:p>
    <w:p w14:paraId="408249EA" w14:textId="77777777" w:rsidR="009E0E0F" w:rsidRPr="009E0E0F" w:rsidRDefault="009E0E0F" w:rsidP="004C2984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25F0A750" w14:textId="7C4A346C" w:rsidR="009E0E0F" w:rsidRPr="009E0E0F" w:rsidRDefault="009E0E0F" w:rsidP="004C2984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474A6FAA" w14:textId="277B264F" w:rsidR="009E0E0F" w:rsidRDefault="009E0E0F" w:rsidP="00A61CBB">
      <w:pPr>
        <w:spacing w:after="24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9E0E0F">
        <w:rPr>
          <w:rFonts w:ascii="Times New Roman" w:hAnsi="Times New Roman" w:cs="Times New Roman"/>
          <w:noProof/>
          <w:sz w:val="28"/>
          <w:szCs w:val="28"/>
          <w:lang w:val="en-US"/>
        </w:rPr>
        <w:lastRenderedPageBreak/>
        <w:drawing>
          <wp:inline distT="0" distB="0" distL="0" distR="0" wp14:anchorId="3A7967C3" wp14:editId="663F17E7">
            <wp:extent cx="4582680" cy="3048915"/>
            <wp:effectExtent l="0" t="0" r="8890" b="0"/>
            <wp:docPr id="251887979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1887979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4589429" cy="30534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E30055D" w14:textId="7E216020" w:rsidR="009E0E0F" w:rsidRDefault="009E0E0F" w:rsidP="00A61CBB">
      <w:pPr>
        <w:spacing w:after="24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D87F50">
        <w:rPr>
          <w:rFonts w:ascii="Times New Roman" w:hAnsi="Times New Roman" w:cs="Times New Roman"/>
          <w:sz w:val="28"/>
          <w:szCs w:val="28"/>
        </w:rPr>
        <w:t xml:space="preserve">Рисунок </w:t>
      </w:r>
      <w:r>
        <w:rPr>
          <w:rFonts w:ascii="Times New Roman" w:hAnsi="Times New Roman" w:cs="Times New Roman"/>
          <w:sz w:val="28"/>
          <w:szCs w:val="28"/>
        </w:rPr>
        <w:t>32</w:t>
      </w:r>
      <w:r w:rsidRPr="00D87F50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Поиск информации</w:t>
      </w:r>
    </w:p>
    <w:p w14:paraId="5995AD8E" w14:textId="4EF594D3" w:rsidR="009E0E0F" w:rsidRPr="004751B8" w:rsidRDefault="009E0E0F" w:rsidP="004751B8">
      <w:pPr>
        <w:spacing w:after="0" w:line="360" w:lineRule="auto"/>
        <w:ind w:firstLine="709"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>
        <w:rPr>
          <w:rFonts w:ascii="Times New Roman" w:hAnsi="Times New Roman"/>
          <w:color w:val="000000" w:themeColor="text1"/>
          <w:sz w:val="28"/>
          <w:szCs w:val="28"/>
        </w:rPr>
        <w:t xml:space="preserve">Вход от имени сотрудника. Сотрудник </w:t>
      </w:r>
      <w:r w:rsidR="004751B8">
        <w:rPr>
          <w:rFonts w:ascii="Times New Roman" w:hAnsi="Times New Roman"/>
          <w:color w:val="000000" w:themeColor="text1"/>
          <w:sz w:val="28"/>
          <w:szCs w:val="28"/>
        </w:rPr>
        <w:t>добавлять и изменять информацию о книгах читателей, составлять заявки на выдачу книг, писать уведомления к заявкам и выписывать штрафы.</w:t>
      </w:r>
      <w:r>
        <w:rPr>
          <w:rFonts w:ascii="Times New Roman" w:hAnsi="Times New Roman"/>
          <w:color w:val="000000" w:themeColor="text1"/>
          <w:sz w:val="28"/>
          <w:szCs w:val="28"/>
        </w:rPr>
        <w:t xml:space="preserve"> (Рисунок </w:t>
      </w:r>
      <w:r w:rsidR="004751B8">
        <w:rPr>
          <w:rFonts w:ascii="Times New Roman" w:hAnsi="Times New Roman"/>
          <w:color w:val="000000" w:themeColor="text1"/>
          <w:sz w:val="28"/>
          <w:szCs w:val="28"/>
        </w:rPr>
        <w:t>33</w:t>
      </w:r>
      <w:r>
        <w:rPr>
          <w:rFonts w:ascii="Times New Roman" w:hAnsi="Times New Roman"/>
          <w:color w:val="000000" w:themeColor="text1"/>
          <w:sz w:val="28"/>
          <w:szCs w:val="28"/>
        </w:rPr>
        <w:t>-3</w:t>
      </w:r>
      <w:r w:rsidR="004751B8">
        <w:rPr>
          <w:rFonts w:ascii="Times New Roman" w:hAnsi="Times New Roman"/>
          <w:color w:val="000000" w:themeColor="text1"/>
          <w:sz w:val="28"/>
          <w:szCs w:val="28"/>
        </w:rPr>
        <w:t>6</w:t>
      </w:r>
      <w:r>
        <w:rPr>
          <w:rFonts w:ascii="Times New Roman" w:hAnsi="Times New Roman"/>
          <w:color w:val="000000" w:themeColor="text1"/>
          <w:sz w:val="28"/>
          <w:szCs w:val="28"/>
        </w:rPr>
        <w:t>).</w:t>
      </w:r>
    </w:p>
    <w:p w14:paraId="6056CC1A" w14:textId="312D36EA" w:rsidR="009E0E0F" w:rsidRDefault="009E0E0F" w:rsidP="00A61CBB">
      <w:pPr>
        <w:spacing w:after="24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9E0E0F">
        <w:rPr>
          <w:rFonts w:ascii="Times New Roman" w:hAnsi="Times New Roman" w:cs="Times New Roman"/>
          <w:noProof/>
          <w:sz w:val="28"/>
          <w:szCs w:val="28"/>
          <w:lang w:val="en-US"/>
        </w:rPr>
        <w:drawing>
          <wp:inline distT="0" distB="0" distL="0" distR="0" wp14:anchorId="2EA08181" wp14:editId="4AA9C3A4">
            <wp:extent cx="4770770" cy="3311236"/>
            <wp:effectExtent l="0" t="0" r="0" b="3810"/>
            <wp:docPr id="722917734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22917734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4775225" cy="33143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57AD170" w14:textId="51B3CAA0" w:rsidR="004751B8" w:rsidRDefault="004751B8" w:rsidP="00A61CBB">
      <w:pPr>
        <w:spacing w:after="24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D87F50">
        <w:rPr>
          <w:rFonts w:ascii="Times New Roman" w:hAnsi="Times New Roman" w:cs="Times New Roman"/>
          <w:sz w:val="28"/>
          <w:szCs w:val="28"/>
        </w:rPr>
        <w:t xml:space="preserve">Рисунок </w:t>
      </w:r>
      <w:r>
        <w:rPr>
          <w:rFonts w:ascii="Times New Roman" w:hAnsi="Times New Roman" w:cs="Times New Roman"/>
          <w:sz w:val="28"/>
          <w:szCs w:val="28"/>
        </w:rPr>
        <w:t>33</w:t>
      </w:r>
      <w:r w:rsidRPr="00D87F50">
        <w:rPr>
          <w:rFonts w:ascii="Times New Roman" w:hAnsi="Times New Roman" w:cs="Times New Roman"/>
          <w:sz w:val="28"/>
          <w:szCs w:val="28"/>
        </w:rPr>
        <w:t xml:space="preserve"> – Форма </w:t>
      </w:r>
      <w:r>
        <w:rPr>
          <w:rFonts w:ascii="Times New Roman" w:hAnsi="Times New Roman" w:cs="Times New Roman"/>
          <w:sz w:val="28"/>
          <w:szCs w:val="28"/>
        </w:rPr>
        <w:t>главной страницы сотрудника</w:t>
      </w:r>
    </w:p>
    <w:p w14:paraId="728CFAB4" w14:textId="77777777" w:rsidR="004751B8" w:rsidRPr="004751B8" w:rsidRDefault="004751B8" w:rsidP="004C2984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28D62BBF" w14:textId="43AC74BB" w:rsidR="009E0E0F" w:rsidRDefault="009E0E0F" w:rsidP="00A61CBB">
      <w:pPr>
        <w:spacing w:after="24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9E0E0F">
        <w:rPr>
          <w:rFonts w:ascii="Times New Roman" w:hAnsi="Times New Roman" w:cs="Times New Roman"/>
          <w:noProof/>
          <w:sz w:val="28"/>
          <w:szCs w:val="28"/>
          <w:lang w:val="en-US"/>
        </w:rPr>
        <w:lastRenderedPageBreak/>
        <w:drawing>
          <wp:inline distT="0" distB="0" distL="0" distR="0" wp14:anchorId="4A06FFA7" wp14:editId="32A34B8C">
            <wp:extent cx="4416475" cy="3435928"/>
            <wp:effectExtent l="0" t="0" r="3175" b="0"/>
            <wp:docPr id="1519210769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19210769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4424396" cy="34420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44989A7" w14:textId="32D5AACF" w:rsidR="004751B8" w:rsidRPr="004751B8" w:rsidRDefault="004751B8" w:rsidP="00A61CBB">
      <w:pPr>
        <w:spacing w:after="24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D87F50">
        <w:rPr>
          <w:rFonts w:ascii="Times New Roman" w:hAnsi="Times New Roman" w:cs="Times New Roman"/>
          <w:sz w:val="28"/>
          <w:szCs w:val="28"/>
        </w:rPr>
        <w:t xml:space="preserve">Рисунок </w:t>
      </w:r>
      <w:r>
        <w:rPr>
          <w:rFonts w:ascii="Times New Roman" w:hAnsi="Times New Roman" w:cs="Times New Roman"/>
          <w:sz w:val="28"/>
          <w:szCs w:val="28"/>
        </w:rPr>
        <w:t>34</w:t>
      </w:r>
      <w:r w:rsidRPr="00D87F50">
        <w:rPr>
          <w:rFonts w:ascii="Times New Roman" w:hAnsi="Times New Roman" w:cs="Times New Roman"/>
          <w:sz w:val="28"/>
          <w:szCs w:val="28"/>
        </w:rPr>
        <w:t xml:space="preserve"> – Форма </w:t>
      </w:r>
      <w:r>
        <w:rPr>
          <w:rFonts w:ascii="Times New Roman" w:hAnsi="Times New Roman" w:cs="Times New Roman"/>
          <w:sz w:val="28"/>
          <w:szCs w:val="28"/>
        </w:rPr>
        <w:t>таблицы заявка выдачи книг</w:t>
      </w:r>
    </w:p>
    <w:p w14:paraId="0F4F6FE1" w14:textId="4A483561" w:rsidR="009E0E0F" w:rsidRDefault="009E0E0F" w:rsidP="00A61CBB">
      <w:pPr>
        <w:spacing w:after="24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9E0E0F">
        <w:rPr>
          <w:rFonts w:ascii="Times New Roman" w:hAnsi="Times New Roman" w:cs="Times New Roman"/>
          <w:noProof/>
          <w:sz w:val="28"/>
          <w:szCs w:val="28"/>
          <w:lang w:val="en-US"/>
        </w:rPr>
        <w:drawing>
          <wp:inline distT="0" distB="0" distL="0" distR="0" wp14:anchorId="4F349CCF" wp14:editId="715D1C92">
            <wp:extent cx="4397364" cy="3505200"/>
            <wp:effectExtent l="0" t="0" r="3810" b="0"/>
            <wp:docPr id="1055188505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55188505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4401691" cy="35086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FCD77CD" w14:textId="1EC0F36E" w:rsidR="004751B8" w:rsidRPr="004751B8" w:rsidRDefault="004751B8" w:rsidP="00A61CBB">
      <w:pPr>
        <w:spacing w:after="24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D87F50">
        <w:rPr>
          <w:rFonts w:ascii="Times New Roman" w:hAnsi="Times New Roman" w:cs="Times New Roman"/>
          <w:sz w:val="28"/>
          <w:szCs w:val="28"/>
        </w:rPr>
        <w:t xml:space="preserve">Рисунок </w:t>
      </w:r>
      <w:r>
        <w:rPr>
          <w:rFonts w:ascii="Times New Roman" w:hAnsi="Times New Roman" w:cs="Times New Roman"/>
          <w:sz w:val="28"/>
          <w:szCs w:val="28"/>
        </w:rPr>
        <w:t>35</w:t>
      </w:r>
      <w:r w:rsidRPr="00D87F50">
        <w:rPr>
          <w:rFonts w:ascii="Times New Roman" w:hAnsi="Times New Roman" w:cs="Times New Roman"/>
          <w:sz w:val="28"/>
          <w:szCs w:val="28"/>
        </w:rPr>
        <w:t xml:space="preserve"> – Форма </w:t>
      </w:r>
      <w:r>
        <w:rPr>
          <w:rFonts w:ascii="Times New Roman" w:hAnsi="Times New Roman" w:cs="Times New Roman"/>
          <w:sz w:val="28"/>
          <w:szCs w:val="28"/>
        </w:rPr>
        <w:t>таблицы читатели</w:t>
      </w:r>
    </w:p>
    <w:p w14:paraId="6C179574" w14:textId="77777777" w:rsidR="004751B8" w:rsidRPr="004751B8" w:rsidRDefault="004751B8" w:rsidP="004C2984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41801D49" w14:textId="73700D0E" w:rsidR="009E0E0F" w:rsidRDefault="009E0E0F" w:rsidP="00A61CBB">
      <w:pPr>
        <w:spacing w:after="24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9E0E0F">
        <w:rPr>
          <w:rFonts w:ascii="Times New Roman" w:hAnsi="Times New Roman" w:cs="Times New Roman"/>
          <w:noProof/>
          <w:sz w:val="28"/>
          <w:szCs w:val="28"/>
          <w:lang w:val="en-US"/>
        </w:rPr>
        <w:lastRenderedPageBreak/>
        <w:drawing>
          <wp:inline distT="0" distB="0" distL="0" distR="0" wp14:anchorId="2CB1C5C7" wp14:editId="0E586B22">
            <wp:extent cx="4079797" cy="3172691"/>
            <wp:effectExtent l="0" t="0" r="0" b="8890"/>
            <wp:docPr id="899442424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99442424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4082685" cy="317493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FCD3292" w14:textId="15ABBA12" w:rsidR="004751B8" w:rsidRDefault="004751B8" w:rsidP="004751B8">
      <w:pPr>
        <w:jc w:val="center"/>
        <w:rPr>
          <w:rFonts w:ascii="Times New Roman" w:hAnsi="Times New Roman" w:cs="Times New Roman"/>
          <w:sz w:val="28"/>
          <w:szCs w:val="28"/>
        </w:rPr>
      </w:pPr>
      <w:r w:rsidRPr="00D87F50">
        <w:rPr>
          <w:rFonts w:ascii="Times New Roman" w:hAnsi="Times New Roman" w:cs="Times New Roman"/>
          <w:sz w:val="28"/>
          <w:szCs w:val="28"/>
        </w:rPr>
        <w:t xml:space="preserve">Рисунок </w:t>
      </w:r>
      <w:r>
        <w:rPr>
          <w:rFonts w:ascii="Times New Roman" w:hAnsi="Times New Roman" w:cs="Times New Roman"/>
          <w:sz w:val="28"/>
          <w:szCs w:val="28"/>
        </w:rPr>
        <w:t>36</w:t>
      </w:r>
      <w:r w:rsidRPr="00D87F50">
        <w:rPr>
          <w:rFonts w:ascii="Times New Roman" w:hAnsi="Times New Roman" w:cs="Times New Roman"/>
          <w:sz w:val="28"/>
          <w:szCs w:val="28"/>
        </w:rPr>
        <w:t xml:space="preserve"> – Форма </w:t>
      </w:r>
      <w:r>
        <w:rPr>
          <w:rFonts w:ascii="Times New Roman" w:hAnsi="Times New Roman" w:cs="Times New Roman"/>
          <w:sz w:val="28"/>
          <w:szCs w:val="28"/>
        </w:rPr>
        <w:t>таблицы штрафы</w:t>
      </w:r>
    </w:p>
    <w:p w14:paraId="69F29410" w14:textId="27B1E668" w:rsidR="004751B8" w:rsidRPr="004751B8" w:rsidRDefault="004751B8" w:rsidP="004751B8">
      <w:pPr>
        <w:spacing w:after="0" w:line="360" w:lineRule="auto"/>
        <w:ind w:firstLine="709"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>
        <w:rPr>
          <w:rFonts w:ascii="Times New Roman" w:hAnsi="Times New Roman"/>
          <w:color w:val="000000" w:themeColor="text1"/>
          <w:sz w:val="28"/>
          <w:szCs w:val="28"/>
        </w:rPr>
        <w:t>Вход от имени пользователя. Пользователь просматривает страницы книги и уведомления для своих заявок. (Рисунок 37-41).</w:t>
      </w:r>
    </w:p>
    <w:p w14:paraId="6C317551" w14:textId="149DD731" w:rsidR="009E0E0F" w:rsidRDefault="009E0E0F" w:rsidP="00A61CBB">
      <w:pPr>
        <w:spacing w:after="24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9E0E0F">
        <w:rPr>
          <w:rFonts w:ascii="Times New Roman" w:hAnsi="Times New Roman" w:cs="Times New Roman"/>
          <w:noProof/>
          <w:sz w:val="28"/>
          <w:szCs w:val="28"/>
          <w:lang w:val="en-US"/>
        </w:rPr>
        <w:drawing>
          <wp:inline distT="0" distB="0" distL="0" distR="0" wp14:anchorId="06553258" wp14:editId="2F97C583">
            <wp:extent cx="4500582" cy="3332018"/>
            <wp:effectExtent l="0" t="0" r="0" b="1905"/>
            <wp:docPr id="1004482689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4482689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4506014" cy="33360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4F9CB7B" w14:textId="27F45AB5" w:rsidR="004751B8" w:rsidRDefault="004751B8" w:rsidP="00A61CBB">
      <w:pPr>
        <w:spacing w:after="24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D87F50">
        <w:rPr>
          <w:rFonts w:ascii="Times New Roman" w:hAnsi="Times New Roman" w:cs="Times New Roman"/>
          <w:sz w:val="28"/>
          <w:szCs w:val="28"/>
        </w:rPr>
        <w:t xml:space="preserve">Рисунок </w:t>
      </w:r>
      <w:r>
        <w:rPr>
          <w:rFonts w:ascii="Times New Roman" w:hAnsi="Times New Roman" w:cs="Times New Roman"/>
          <w:sz w:val="28"/>
          <w:szCs w:val="28"/>
        </w:rPr>
        <w:t>37</w:t>
      </w:r>
      <w:r w:rsidRPr="00D87F50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Вход пользователя</w:t>
      </w:r>
    </w:p>
    <w:p w14:paraId="78B14D92" w14:textId="77777777" w:rsidR="004751B8" w:rsidRPr="004751B8" w:rsidRDefault="004751B8" w:rsidP="004C2984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4EAAB4F1" w14:textId="361B2B61" w:rsidR="009E0E0F" w:rsidRDefault="009E0E0F" w:rsidP="00A61CBB">
      <w:pPr>
        <w:spacing w:after="24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9E0E0F">
        <w:rPr>
          <w:rFonts w:ascii="Times New Roman" w:hAnsi="Times New Roman" w:cs="Times New Roman"/>
          <w:noProof/>
          <w:sz w:val="28"/>
          <w:szCs w:val="28"/>
          <w:lang w:val="en-US"/>
        </w:rPr>
        <w:lastRenderedPageBreak/>
        <w:drawing>
          <wp:inline distT="0" distB="0" distL="0" distR="0" wp14:anchorId="4B5BF50A" wp14:editId="6912F1FC">
            <wp:extent cx="4551391" cy="2992582"/>
            <wp:effectExtent l="0" t="0" r="1905" b="0"/>
            <wp:docPr id="1922148988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22148988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4555480" cy="29952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5E635FF" w14:textId="1F51D7DB" w:rsidR="004751B8" w:rsidRPr="004751B8" w:rsidRDefault="004751B8" w:rsidP="00A61CBB">
      <w:pPr>
        <w:spacing w:after="24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D87F50">
        <w:rPr>
          <w:rFonts w:ascii="Times New Roman" w:hAnsi="Times New Roman" w:cs="Times New Roman"/>
          <w:sz w:val="28"/>
          <w:szCs w:val="28"/>
        </w:rPr>
        <w:t xml:space="preserve">Рисунок </w:t>
      </w:r>
      <w:r>
        <w:rPr>
          <w:rFonts w:ascii="Times New Roman" w:hAnsi="Times New Roman" w:cs="Times New Roman"/>
          <w:sz w:val="28"/>
          <w:szCs w:val="28"/>
        </w:rPr>
        <w:t>38</w:t>
      </w:r>
      <w:r w:rsidRPr="00D87F50">
        <w:rPr>
          <w:rFonts w:ascii="Times New Roman" w:hAnsi="Times New Roman" w:cs="Times New Roman"/>
          <w:sz w:val="28"/>
          <w:szCs w:val="28"/>
        </w:rPr>
        <w:t xml:space="preserve"> – Форма </w:t>
      </w:r>
      <w:r>
        <w:rPr>
          <w:rFonts w:ascii="Times New Roman" w:hAnsi="Times New Roman" w:cs="Times New Roman"/>
          <w:sz w:val="28"/>
          <w:szCs w:val="28"/>
        </w:rPr>
        <w:t>главной страницы сотрудника</w:t>
      </w:r>
    </w:p>
    <w:p w14:paraId="2D119CE9" w14:textId="147FCD53" w:rsidR="009E0E0F" w:rsidRDefault="009E0E0F" w:rsidP="00A61CBB">
      <w:pPr>
        <w:spacing w:after="24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9E0E0F">
        <w:rPr>
          <w:rFonts w:ascii="Times New Roman" w:hAnsi="Times New Roman" w:cs="Times New Roman"/>
          <w:noProof/>
          <w:sz w:val="28"/>
          <w:szCs w:val="28"/>
          <w:lang w:val="en-US"/>
        </w:rPr>
        <w:drawing>
          <wp:inline distT="0" distB="0" distL="0" distR="0" wp14:anchorId="05F49823" wp14:editId="42AEF114">
            <wp:extent cx="4597515" cy="3274531"/>
            <wp:effectExtent l="0" t="0" r="0" b="2540"/>
            <wp:docPr id="58817116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8817116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4604792" cy="32797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A75634" w14:textId="4B98E0BC" w:rsidR="004751B8" w:rsidRDefault="004751B8" w:rsidP="00A61CBB">
      <w:pPr>
        <w:spacing w:after="24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D87F50">
        <w:rPr>
          <w:rFonts w:ascii="Times New Roman" w:hAnsi="Times New Roman" w:cs="Times New Roman"/>
          <w:sz w:val="28"/>
          <w:szCs w:val="28"/>
        </w:rPr>
        <w:t xml:space="preserve">Рисунок </w:t>
      </w:r>
      <w:r>
        <w:rPr>
          <w:rFonts w:ascii="Times New Roman" w:hAnsi="Times New Roman" w:cs="Times New Roman"/>
          <w:sz w:val="28"/>
          <w:szCs w:val="28"/>
        </w:rPr>
        <w:t>39</w:t>
      </w:r>
      <w:r w:rsidRPr="00D87F50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Просмотр таблицы «Книги»</w:t>
      </w:r>
    </w:p>
    <w:p w14:paraId="0CA19A41" w14:textId="77777777" w:rsidR="004751B8" w:rsidRPr="004751B8" w:rsidRDefault="004751B8" w:rsidP="004C2984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4370981E" w14:textId="5952AC11" w:rsidR="009E0E0F" w:rsidRDefault="009E0E0F" w:rsidP="00A61CBB">
      <w:pPr>
        <w:spacing w:after="24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9E0E0F">
        <w:rPr>
          <w:rFonts w:ascii="Times New Roman" w:hAnsi="Times New Roman" w:cs="Times New Roman"/>
          <w:noProof/>
          <w:sz w:val="28"/>
          <w:szCs w:val="28"/>
          <w:lang w:val="en-US"/>
        </w:rPr>
        <w:lastRenderedPageBreak/>
        <w:drawing>
          <wp:inline distT="0" distB="0" distL="0" distR="0" wp14:anchorId="539FFC17" wp14:editId="7EFD40D6">
            <wp:extent cx="4260886" cy="3013364"/>
            <wp:effectExtent l="0" t="0" r="6350" b="0"/>
            <wp:docPr id="704650526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04650526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4265971" cy="30169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9DD806F" w14:textId="65D16BA7" w:rsidR="004751B8" w:rsidRPr="004751B8" w:rsidRDefault="004751B8" w:rsidP="00A61CBB">
      <w:pPr>
        <w:spacing w:after="24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D87F50">
        <w:rPr>
          <w:rFonts w:ascii="Times New Roman" w:hAnsi="Times New Roman" w:cs="Times New Roman"/>
          <w:sz w:val="28"/>
          <w:szCs w:val="28"/>
        </w:rPr>
        <w:t xml:space="preserve">Рисунок </w:t>
      </w:r>
      <w:r>
        <w:rPr>
          <w:rFonts w:ascii="Times New Roman" w:hAnsi="Times New Roman" w:cs="Times New Roman"/>
          <w:sz w:val="28"/>
          <w:szCs w:val="28"/>
        </w:rPr>
        <w:t>40</w:t>
      </w:r>
      <w:r w:rsidRPr="00D87F50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Поиск информации</w:t>
      </w:r>
    </w:p>
    <w:p w14:paraId="3C1C04F9" w14:textId="0B90F945" w:rsidR="009E0E0F" w:rsidRDefault="009E0E0F" w:rsidP="00A61CBB">
      <w:pPr>
        <w:spacing w:after="24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9E0E0F">
        <w:rPr>
          <w:rFonts w:ascii="Times New Roman" w:hAnsi="Times New Roman" w:cs="Times New Roman"/>
          <w:noProof/>
          <w:sz w:val="28"/>
          <w:szCs w:val="28"/>
          <w:lang w:val="en-US"/>
        </w:rPr>
        <w:drawing>
          <wp:inline distT="0" distB="0" distL="0" distR="0" wp14:anchorId="53B7951F" wp14:editId="2925D8F9">
            <wp:extent cx="4235000" cy="2888673"/>
            <wp:effectExtent l="0" t="0" r="0" b="6985"/>
            <wp:docPr id="782926817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82926817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4245116" cy="289557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B42158E" w14:textId="21E8B687" w:rsidR="0093265A" w:rsidRDefault="004751B8" w:rsidP="00A61CBB">
      <w:pPr>
        <w:spacing w:after="24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D87F50">
        <w:rPr>
          <w:rFonts w:ascii="Times New Roman" w:hAnsi="Times New Roman" w:cs="Times New Roman"/>
          <w:sz w:val="28"/>
          <w:szCs w:val="28"/>
        </w:rPr>
        <w:t xml:space="preserve">Рисунок </w:t>
      </w:r>
      <w:r>
        <w:rPr>
          <w:rFonts w:ascii="Times New Roman" w:hAnsi="Times New Roman" w:cs="Times New Roman"/>
          <w:sz w:val="28"/>
          <w:szCs w:val="28"/>
        </w:rPr>
        <w:t>41</w:t>
      </w:r>
      <w:r w:rsidRPr="00D87F50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Просмотр таблицы «Уведомления»</w:t>
      </w:r>
    </w:p>
    <w:p w14:paraId="77AF0F4A" w14:textId="77777777" w:rsidR="0093265A" w:rsidRDefault="0093265A" w:rsidP="00A61CBB">
      <w:pPr>
        <w:spacing w:after="240"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1EA7AEC6" w14:textId="080AD5BA" w:rsidR="00154AF9" w:rsidRPr="003C31AF" w:rsidRDefault="0093265A" w:rsidP="003C31AF">
      <w:pPr>
        <w:pStyle w:val="1"/>
        <w:spacing w:before="480" w:after="240" w:line="360" w:lineRule="auto"/>
        <w:jc w:val="center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bookmarkStart w:id="34" w:name="_Hlk177461750"/>
      <w:bookmarkStart w:id="35" w:name="_Toc180061010"/>
      <w:r w:rsidRPr="003C31AF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lastRenderedPageBreak/>
        <w:t>Задание 5. Тестирование</w:t>
      </w:r>
      <w:bookmarkEnd w:id="34"/>
      <w:bookmarkEnd w:id="35"/>
    </w:p>
    <w:p w14:paraId="11EA7735" w14:textId="444A72B7" w:rsidR="0093265A" w:rsidRPr="00C2285D" w:rsidRDefault="0093265A" w:rsidP="00A61CBB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C2285D">
        <w:rPr>
          <w:rFonts w:ascii="Times New Roman" w:hAnsi="Times New Roman" w:cs="Times New Roman"/>
          <w:sz w:val="28"/>
          <w:szCs w:val="28"/>
        </w:rPr>
        <w:t>Аннотация теста:</w:t>
      </w:r>
    </w:p>
    <w:tbl>
      <w:tblPr>
        <w:tblW w:w="6436" w:type="dxa"/>
        <w:tblInd w:w="80" w:type="dxa"/>
        <w:tblLayout w:type="fixed"/>
        <w:tblLook w:val="00A0" w:firstRow="1" w:lastRow="0" w:firstColumn="1" w:lastColumn="0" w:noHBand="0" w:noVBand="0"/>
      </w:tblPr>
      <w:tblGrid>
        <w:gridCol w:w="3136"/>
        <w:gridCol w:w="3300"/>
      </w:tblGrid>
      <w:tr w:rsidR="0093265A" w:rsidRPr="00A46667" w14:paraId="72EC94F8" w14:textId="77777777" w:rsidTr="00467BCA">
        <w:trPr>
          <w:trHeight w:val="422"/>
        </w:trPr>
        <w:tc>
          <w:tcPr>
            <w:tcW w:w="3136" w:type="dxa"/>
            <w:tcBorders>
              <w:top w:val="single" w:sz="4" w:space="0" w:color="2F75B5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vAlign w:val="center"/>
          </w:tcPr>
          <w:p w14:paraId="6AEBE054" w14:textId="77777777" w:rsidR="0093265A" w:rsidRPr="00E15403" w:rsidRDefault="0093265A" w:rsidP="00467BCA">
            <w:pPr>
              <w:spacing w:after="0" w:line="240" w:lineRule="auto"/>
              <w:ind w:firstLineChars="100" w:firstLine="20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20"/>
                <w:szCs w:val="20"/>
                <w:lang w:eastAsia="en-AU"/>
              </w:rPr>
            </w:pPr>
            <w:r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20"/>
                <w:szCs w:val="20"/>
                <w:lang w:eastAsia="en-AU"/>
              </w:rPr>
              <w:t>Название</w:t>
            </w:r>
            <w:r>
              <w:rPr>
                <w:rFonts w:ascii="Microsoft YaHei" w:eastAsia="Microsoft YaHei" w:hAnsi="Microsoft YaHei" w:cs="Arial"/>
                <w:b/>
                <w:bCs/>
                <w:color w:val="FFFFFF"/>
                <w:sz w:val="20"/>
                <w:szCs w:val="20"/>
                <w:lang w:eastAsia="en-AU"/>
              </w:rPr>
              <w:t xml:space="preserve"> проекта</w:t>
            </w:r>
          </w:p>
        </w:tc>
        <w:tc>
          <w:tcPr>
            <w:tcW w:w="3300" w:type="dxa"/>
            <w:tcBorders>
              <w:top w:val="single" w:sz="4" w:space="0" w:color="2F75B5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7609D991" w14:textId="5D27C6EE" w:rsidR="0093265A" w:rsidRPr="0093265A" w:rsidRDefault="0093265A" w:rsidP="00467BCA">
            <w:pPr>
              <w:spacing w:after="0" w:line="240" w:lineRule="auto"/>
              <w:rPr>
                <w:rFonts w:ascii="Microsoft YaHei" w:eastAsia="Microsoft YaHei" w:hAnsi="Microsoft YaHei"/>
                <w:sz w:val="20"/>
                <w:szCs w:val="20"/>
                <w:lang w:eastAsia="en-AU"/>
              </w:rPr>
            </w:pPr>
            <w:r w:rsidRPr="005C3356">
              <w:rPr>
                <w:rFonts w:ascii="Microsoft YaHei" w:eastAsia="Microsoft YaHei" w:hAnsi="Microsoft YaHei" w:cs="Arial"/>
                <w:sz w:val="20"/>
                <w:szCs w:val="20"/>
                <w:lang w:val="en-AU" w:eastAsia="en-AU"/>
              </w:rPr>
              <w:t> </w:t>
            </w:r>
            <w:r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  <w:t>Библиотека</w:t>
            </w:r>
          </w:p>
        </w:tc>
      </w:tr>
      <w:tr w:rsidR="0093265A" w:rsidRPr="00A46667" w14:paraId="56356A9E" w14:textId="77777777" w:rsidTr="00467BCA">
        <w:trPr>
          <w:trHeight w:val="414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vAlign w:val="center"/>
          </w:tcPr>
          <w:p w14:paraId="791BF3B0" w14:textId="77777777" w:rsidR="0093265A" w:rsidRPr="00D95031" w:rsidRDefault="0093265A" w:rsidP="00467BCA">
            <w:pPr>
              <w:spacing w:after="0" w:line="240" w:lineRule="auto"/>
              <w:ind w:firstLineChars="100" w:firstLine="20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20"/>
                <w:szCs w:val="20"/>
                <w:lang w:eastAsia="en-AU"/>
              </w:rPr>
            </w:pPr>
            <w:r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20"/>
                <w:szCs w:val="20"/>
                <w:lang w:eastAsia="en-AU"/>
              </w:rPr>
              <w:t>Рабочая</w:t>
            </w:r>
            <w:r>
              <w:rPr>
                <w:rFonts w:ascii="Microsoft YaHei" w:eastAsia="Microsoft YaHei" w:hAnsi="Microsoft YaHei" w:cs="Arial"/>
                <w:b/>
                <w:bCs/>
                <w:color w:val="FFFFFF"/>
                <w:sz w:val="20"/>
                <w:szCs w:val="20"/>
                <w:lang w:eastAsia="en-AU"/>
              </w:rPr>
              <w:t xml:space="preserve"> версия </w:t>
            </w:r>
          </w:p>
        </w:tc>
        <w:tc>
          <w:tcPr>
            <w:tcW w:w="3300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4060A20C" w14:textId="4527221B" w:rsidR="0093265A" w:rsidRPr="0093265A" w:rsidRDefault="0093265A" w:rsidP="00467BCA">
            <w:pPr>
              <w:spacing w:after="0" w:line="240" w:lineRule="auto"/>
              <w:rPr>
                <w:rFonts w:ascii="Microsoft YaHei" w:eastAsia="Microsoft YaHei" w:hAnsi="Microsoft YaHei"/>
                <w:sz w:val="20"/>
                <w:szCs w:val="20"/>
                <w:lang w:eastAsia="en-AU"/>
              </w:rPr>
            </w:pPr>
            <w:r w:rsidRPr="005C3356">
              <w:rPr>
                <w:rFonts w:ascii="Microsoft YaHei" w:eastAsia="Microsoft YaHei" w:hAnsi="Microsoft YaHei" w:cs="Arial"/>
                <w:sz w:val="20"/>
                <w:szCs w:val="20"/>
                <w:lang w:val="en-AU" w:eastAsia="en-AU"/>
              </w:rPr>
              <w:t> </w:t>
            </w:r>
            <w:r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  <w:t>1.0</w:t>
            </w:r>
          </w:p>
        </w:tc>
      </w:tr>
      <w:tr w:rsidR="0093265A" w:rsidRPr="00A46667" w14:paraId="298F5A34" w14:textId="77777777" w:rsidTr="00467BCA">
        <w:trPr>
          <w:trHeight w:val="406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5A481B72" w14:textId="77777777" w:rsidR="0093265A" w:rsidRPr="00E15403" w:rsidRDefault="0093265A" w:rsidP="00467BCA">
            <w:pPr>
              <w:spacing w:after="0" w:line="240" w:lineRule="auto"/>
              <w:ind w:firstLineChars="100" w:firstLine="20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20"/>
                <w:szCs w:val="20"/>
                <w:lang w:eastAsia="en-AU"/>
              </w:rPr>
            </w:pPr>
            <w:r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20"/>
                <w:szCs w:val="20"/>
                <w:lang w:eastAsia="en-AU"/>
              </w:rPr>
              <w:t>Имя</w:t>
            </w:r>
            <w:r>
              <w:rPr>
                <w:rFonts w:ascii="Microsoft YaHei" w:eastAsia="Microsoft YaHei" w:hAnsi="Microsoft YaHei" w:cs="Arial"/>
                <w:b/>
                <w:bCs/>
                <w:color w:val="FFFFFF"/>
                <w:sz w:val="20"/>
                <w:szCs w:val="20"/>
                <w:lang w:eastAsia="en-AU"/>
              </w:rPr>
              <w:t xml:space="preserve"> тестирующего</w:t>
            </w:r>
          </w:p>
        </w:tc>
        <w:tc>
          <w:tcPr>
            <w:tcW w:w="3300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1B51BB69" w14:textId="0274F05B" w:rsidR="0093265A" w:rsidRPr="0093265A" w:rsidRDefault="0093265A" w:rsidP="00467BCA">
            <w:pPr>
              <w:spacing w:after="0" w:line="240" w:lineRule="auto"/>
              <w:rPr>
                <w:rFonts w:ascii="Microsoft YaHei" w:eastAsia="Microsoft YaHei" w:hAnsi="Microsoft YaHei"/>
                <w:sz w:val="20"/>
                <w:szCs w:val="20"/>
                <w:lang w:eastAsia="en-AU"/>
              </w:rPr>
            </w:pPr>
            <w:r w:rsidRPr="005C3356">
              <w:rPr>
                <w:rFonts w:ascii="Microsoft YaHei" w:eastAsia="Microsoft YaHei" w:hAnsi="Microsoft YaHei" w:cs="Arial"/>
                <w:sz w:val="20"/>
                <w:szCs w:val="20"/>
                <w:lang w:val="en-AU" w:eastAsia="en-AU"/>
              </w:rPr>
              <w:t> </w:t>
            </w:r>
            <w:r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  <w:t>Катя</w:t>
            </w:r>
          </w:p>
        </w:tc>
      </w:tr>
      <w:tr w:rsidR="0093265A" w:rsidRPr="00A46667" w14:paraId="565CD0E4" w14:textId="77777777" w:rsidTr="00467BCA">
        <w:trPr>
          <w:trHeight w:val="426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2F75B5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7B84330F" w14:textId="77777777" w:rsidR="0093265A" w:rsidRPr="00E15403" w:rsidRDefault="0093265A" w:rsidP="00467BCA">
            <w:pPr>
              <w:spacing w:after="0" w:line="240" w:lineRule="auto"/>
              <w:ind w:firstLineChars="100" w:firstLine="20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20"/>
                <w:szCs w:val="20"/>
                <w:lang w:eastAsia="en-AU"/>
              </w:rPr>
            </w:pPr>
            <w:r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20"/>
                <w:szCs w:val="20"/>
                <w:lang w:eastAsia="en-AU"/>
              </w:rPr>
              <w:t>Дата</w:t>
            </w:r>
            <w:r>
              <w:rPr>
                <w:rFonts w:ascii="Microsoft YaHei" w:eastAsia="Microsoft YaHei" w:hAnsi="Microsoft YaHei" w:cs="Arial"/>
                <w:b/>
                <w:bCs/>
                <w:color w:val="FFFFFF"/>
                <w:sz w:val="20"/>
                <w:szCs w:val="20"/>
                <w:lang w:eastAsia="en-AU"/>
              </w:rPr>
              <w:t>(ы) теста</w:t>
            </w:r>
          </w:p>
        </w:tc>
        <w:tc>
          <w:tcPr>
            <w:tcW w:w="3300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19A7D32B" w14:textId="4926833D" w:rsidR="0093265A" w:rsidRPr="0093265A" w:rsidRDefault="0093265A" w:rsidP="00467BCA">
            <w:pPr>
              <w:spacing w:after="0" w:line="240" w:lineRule="auto"/>
              <w:rPr>
                <w:rFonts w:ascii="Microsoft YaHei" w:eastAsia="Microsoft YaHei" w:hAnsi="Microsoft YaHei" w:cs="Arial"/>
                <w:color w:val="FFFFFF"/>
                <w:sz w:val="20"/>
                <w:szCs w:val="20"/>
                <w:lang w:eastAsia="en-AU"/>
              </w:rPr>
            </w:pPr>
            <w:r w:rsidRPr="0093265A"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  <w:t>1</w:t>
            </w:r>
            <w:r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  <w:t>6.10</w:t>
            </w:r>
          </w:p>
        </w:tc>
      </w:tr>
    </w:tbl>
    <w:p w14:paraId="58AAE6EC" w14:textId="77777777" w:rsidR="00531DBA" w:rsidRPr="0032743A" w:rsidRDefault="00531DBA" w:rsidP="00531DBA">
      <w:pPr>
        <w:spacing w:before="240" w:after="0" w:line="360" w:lineRule="auto"/>
        <w:ind w:firstLine="709"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32743A">
        <w:rPr>
          <w:rFonts w:ascii="Times New Roman" w:hAnsi="Times New Roman"/>
          <w:color w:val="000000" w:themeColor="text1"/>
          <w:sz w:val="28"/>
          <w:szCs w:val="28"/>
        </w:rPr>
        <w:t>Тест-кейсы</w:t>
      </w:r>
      <w:r>
        <w:rPr>
          <w:rFonts w:ascii="Times New Roman" w:hAnsi="Times New Roman"/>
          <w:color w:val="000000" w:themeColor="text1"/>
          <w:sz w:val="28"/>
          <w:szCs w:val="28"/>
        </w:rPr>
        <w:t>.</w:t>
      </w:r>
    </w:p>
    <w:p w14:paraId="7D80C079" w14:textId="5E6E5EB9" w:rsidR="0093265A" w:rsidRPr="00531DBA" w:rsidRDefault="00531DBA" w:rsidP="00531DBA">
      <w:pPr>
        <w:spacing w:after="0" w:line="360" w:lineRule="auto"/>
        <w:ind w:firstLine="709"/>
        <w:jc w:val="both"/>
        <w:rPr>
          <w:rFonts w:ascii="Times New Roman" w:hAnsi="Times New Roman"/>
          <w:color w:val="000000" w:themeColor="text1"/>
          <w:sz w:val="28"/>
          <w:szCs w:val="28"/>
          <w:lang w:val="en-US"/>
        </w:rPr>
      </w:pPr>
      <w:r w:rsidRPr="0032743A">
        <w:rPr>
          <w:rFonts w:ascii="Times New Roman" w:hAnsi="Times New Roman"/>
          <w:color w:val="000000" w:themeColor="text1"/>
          <w:sz w:val="28"/>
          <w:szCs w:val="28"/>
        </w:rPr>
        <w:t>Тестовые сценарии</w:t>
      </w:r>
      <w:r>
        <w:rPr>
          <w:rFonts w:ascii="Times New Roman" w:hAnsi="Times New Roman"/>
          <w:color w:val="000000" w:themeColor="text1"/>
          <w:sz w:val="28"/>
          <w:szCs w:val="28"/>
        </w:rPr>
        <w:t xml:space="preserve"> (Таблица </w:t>
      </w:r>
      <w:r w:rsidR="000B5C89">
        <w:rPr>
          <w:rFonts w:ascii="Times New Roman" w:hAnsi="Times New Roman"/>
          <w:color w:val="000000" w:themeColor="text1"/>
          <w:sz w:val="28"/>
          <w:szCs w:val="28"/>
          <w:lang w:val="en-US"/>
        </w:rPr>
        <w:t>8</w:t>
      </w:r>
      <w:r>
        <w:rPr>
          <w:rFonts w:ascii="Times New Roman" w:hAnsi="Times New Roman"/>
          <w:color w:val="000000" w:themeColor="text1"/>
          <w:sz w:val="28"/>
          <w:szCs w:val="28"/>
        </w:rPr>
        <w:t>-1</w:t>
      </w:r>
      <w:r w:rsidR="000B5C89">
        <w:rPr>
          <w:rFonts w:ascii="Times New Roman" w:hAnsi="Times New Roman"/>
          <w:color w:val="000000" w:themeColor="text1"/>
          <w:sz w:val="28"/>
          <w:szCs w:val="28"/>
          <w:lang w:val="en-US"/>
        </w:rPr>
        <w:t>4</w:t>
      </w:r>
      <w:r>
        <w:rPr>
          <w:rFonts w:ascii="Times New Roman" w:hAnsi="Times New Roman"/>
          <w:color w:val="000000" w:themeColor="text1"/>
          <w:sz w:val="28"/>
          <w:szCs w:val="28"/>
        </w:rPr>
        <w:t>).</w:t>
      </w:r>
    </w:p>
    <w:p w14:paraId="6DB3C2BE" w14:textId="7EDAA937" w:rsidR="00531DBA" w:rsidRPr="00531DBA" w:rsidRDefault="00531DBA" w:rsidP="00A61CBB">
      <w:pPr>
        <w:spacing w:after="0" w:line="360" w:lineRule="auto"/>
        <w:ind w:firstLine="708"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>
        <w:rPr>
          <w:rFonts w:ascii="Times New Roman" w:hAnsi="Times New Roman"/>
          <w:color w:val="000000" w:themeColor="text1"/>
          <w:sz w:val="28"/>
          <w:szCs w:val="28"/>
        </w:rPr>
        <w:t xml:space="preserve">Таблица </w:t>
      </w:r>
      <w:r w:rsidRPr="00531DBA">
        <w:rPr>
          <w:rFonts w:ascii="Times New Roman" w:hAnsi="Times New Roman"/>
          <w:color w:val="000000" w:themeColor="text1"/>
          <w:sz w:val="28"/>
          <w:szCs w:val="28"/>
        </w:rPr>
        <w:t>8</w:t>
      </w:r>
      <w:r>
        <w:rPr>
          <w:rFonts w:ascii="Times New Roman" w:hAnsi="Times New Roman"/>
          <w:color w:val="000000" w:themeColor="text1"/>
          <w:sz w:val="28"/>
          <w:szCs w:val="28"/>
        </w:rPr>
        <w:t xml:space="preserve"> – </w:t>
      </w:r>
      <w:r w:rsidRPr="003D0BD6">
        <w:rPr>
          <w:rFonts w:ascii="Times New Roman" w:hAnsi="Times New Roman"/>
          <w:color w:val="000000" w:themeColor="text1"/>
          <w:sz w:val="28"/>
          <w:szCs w:val="28"/>
        </w:rPr>
        <w:t>Проверка входа в систему</w:t>
      </w:r>
      <w:r w:rsidRPr="00531DBA">
        <w:rPr>
          <w:rFonts w:ascii="Times New Roman" w:hAnsi="Times New Roman"/>
          <w:color w:val="000000" w:themeColor="text1"/>
          <w:sz w:val="28"/>
          <w:szCs w:val="28"/>
        </w:rPr>
        <w:t xml:space="preserve"> администратора</w:t>
      </w:r>
    </w:p>
    <w:tbl>
      <w:tblPr>
        <w:tblW w:w="9413" w:type="dxa"/>
        <w:tblInd w:w="80" w:type="dxa"/>
        <w:tblLayout w:type="fixed"/>
        <w:tblLook w:val="00A0" w:firstRow="1" w:lastRow="0" w:firstColumn="1" w:lastColumn="0" w:noHBand="0" w:noVBand="0"/>
      </w:tblPr>
      <w:tblGrid>
        <w:gridCol w:w="3136"/>
        <w:gridCol w:w="6277"/>
      </w:tblGrid>
      <w:tr w:rsidR="0093265A" w:rsidRPr="005416FC" w14:paraId="330FC19F" w14:textId="77777777" w:rsidTr="00467BCA">
        <w:trPr>
          <w:trHeight w:val="499"/>
        </w:trPr>
        <w:tc>
          <w:tcPr>
            <w:tcW w:w="3136" w:type="dxa"/>
            <w:tcBorders>
              <w:top w:val="single" w:sz="4" w:space="0" w:color="2F75B5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vAlign w:val="center"/>
          </w:tcPr>
          <w:p w14:paraId="562C663B" w14:textId="77777777" w:rsidR="0093265A" w:rsidRPr="005416FC" w:rsidRDefault="0093265A" w:rsidP="00467BCA">
            <w:pPr>
              <w:spacing w:after="0"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val="en-AU" w:eastAsia="en-AU"/>
              </w:rPr>
            </w:pPr>
            <w:r w:rsidRPr="005416FC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Тестовый</w:t>
            </w:r>
            <w:r w:rsidRPr="005416FC"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  <w:t xml:space="preserve"> пример </w:t>
            </w:r>
            <w:r w:rsidRPr="005416FC"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val="en-AU" w:eastAsia="en-AU"/>
              </w:rPr>
              <w:t>#</w:t>
            </w:r>
          </w:p>
        </w:tc>
        <w:tc>
          <w:tcPr>
            <w:tcW w:w="6277" w:type="dxa"/>
            <w:tcBorders>
              <w:top w:val="single" w:sz="4" w:space="0" w:color="2F75B5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005AB649" w14:textId="719FAB6E" w:rsidR="0093265A" w:rsidRPr="000B5C89" w:rsidRDefault="0093265A" w:rsidP="00467BCA">
            <w:pPr>
              <w:spacing w:after="0" w:line="240" w:lineRule="auto"/>
              <w:rPr>
                <w:rFonts w:ascii="Times New Roman" w:eastAsia="Microsoft YaHei" w:hAnsi="Times New Roman" w:cs="Times New Roman"/>
                <w:sz w:val="24"/>
                <w:szCs w:val="24"/>
                <w:lang w:eastAsia="en-AU"/>
              </w:rPr>
            </w:pPr>
            <w:r w:rsidRPr="000B5C89">
              <w:rPr>
                <w:rFonts w:ascii="Times New Roman" w:eastAsia="Microsoft YaHei" w:hAnsi="Times New Roman" w:cs="Times New Roman"/>
                <w:sz w:val="24"/>
                <w:szCs w:val="24"/>
                <w:lang w:val="en-AU" w:eastAsia="en-AU"/>
              </w:rPr>
              <w:t> </w:t>
            </w:r>
            <w:r w:rsidR="00B02B4D" w:rsidRPr="000B5C89">
              <w:rPr>
                <w:rFonts w:ascii="Times New Roman" w:eastAsia="Microsoft YaHei" w:hAnsi="Times New Roman" w:cs="Times New Roman"/>
                <w:sz w:val="24"/>
                <w:szCs w:val="24"/>
                <w:lang w:val="en-AU" w:eastAsia="en-AU"/>
              </w:rPr>
              <w:t>TC_UI_1</w:t>
            </w:r>
          </w:p>
        </w:tc>
      </w:tr>
      <w:tr w:rsidR="0093265A" w:rsidRPr="005416FC" w14:paraId="6FE293BC" w14:textId="77777777" w:rsidTr="00467BCA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7E83C5F4" w14:textId="77777777" w:rsidR="0093265A" w:rsidRPr="005416FC" w:rsidRDefault="0093265A" w:rsidP="00467BCA">
            <w:pPr>
              <w:spacing w:after="0"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r w:rsidRPr="005416FC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Приоритет</w:t>
            </w:r>
            <w:r w:rsidRPr="005416FC"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  <w:t xml:space="preserve"> тестирования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204E1E06" w14:textId="5D5A37A1" w:rsidR="0093265A" w:rsidRPr="000B5C89" w:rsidRDefault="0093265A" w:rsidP="00467BCA">
            <w:pPr>
              <w:spacing w:after="0" w:line="240" w:lineRule="auto"/>
              <w:ind w:right="748"/>
              <w:rPr>
                <w:rFonts w:ascii="Times New Roman" w:eastAsia="Microsoft YaHei" w:hAnsi="Times New Roman" w:cs="Times New Roman"/>
                <w:sz w:val="24"/>
                <w:szCs w:val="24"/>
                <w:lang w:eastAsia="en-AU"/>
              </w:rPr>
            </w:pPr>
            <w:r w:rsidRPr="000B5C89">
              <w:rPr>
                <w:rFonts w:ascii="Times New Roman" w:eastAsia="Microsoft YaHei" w:hAnsi="Times New Roman" w:cs="Times New Roman"/>
                <w:sz w:val="24"/>
                <w:szCs w:val="24"/>
                <w:lang w:val="en-AU" w:eastAsia="en-AU"/>
              </w:rPr>
              <w:t> </w:t>
            </w:r>
            <w:r w:rsidR="00B02B4D" w:rsidRPr="000B5C89">
              <w:rPr>
                <w:rFonts w:ascii="Times New Roman" w:eastAsia="Microsoft YaHei" w:hAnsi="Times New Roman" w:cs="Times New Roman"/>
                <w:sz w:val="24"/>
                <w:szCs w:val="24"/>
                <w:lang w:eastAsia="en-AU"/>
              </w:rPr>
              <w:t>Высокий</w:t>
            </w:r>
          </w:p>
        </w:tc>
      </w:tr>
      <w:tr w:rsidR="0093265A" w:rsidRPr="005416FC" w14:paraId="04B6AFF8" w14:textId="77777777" w:rsidTr="00467BCA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624A7F0B" w14:textId="77777777" w:rsidR="0093265A" w:rsidRPr="005416FC" w:rsidRDefault="0093265A" w:rsidP="00467BCA">
            <w:pPr>
              <w:spacing w:after="0"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r w:rsidRPr="005416FC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Заголовок</w:t>
            </w:r>
            <w:r w:rsidRPr="005416FC"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  <w:t>/название теста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5EF8AAA0" w14:textId="7BEA1C32" w:rsidR="0093265A" w:rsidRPr="000B5C89" w:rsidRDefault="0093265A" w:rsidP="00467BCA">
            <w:pPr>
              <w:spacing w:after="0" w:line="240" w:lineRule="auto"/>
              <w:rPr>
                <w:rFonts w:ascii="Times New Roman" w:eastAsia="Microsoft YaHei" w:hAnsi="Times New Roman" w:cs="Times New Roman"/>
                <w:sz w:val="24"/>
                <w:szCs w:val="24"/>
                <w:lang w:val="en-AU" w:eastAsia="en-AU"/>
              </w:rPr>
            </w:pPr>
            <w:r w:rsidRPr="000B5C89">
              <w:rPr>
                <w:rFonts w:ascii="Times New Roman" w:eastAsia="Microsoft YaHei" w:hAnsi="Times New Roman" w:cs="Times New Roman"/>
                <w:sz w:val="24"/>
                <w:szCs w:val="24"/>
                <w:lang w:val="en-AU" w:eastAsia="en-AU"/>
              </w:rPr>
              <w:t> </w:t>
            </w:r>
            <w:r w:rsidR="00C164A4" w:rsidRPr="000B5C89">
              <w:rPr>
                <w:rFonts w:ascii="Times New Roman" w:eastAsia="Microsoft YaHei" w:hAnsi="Times New Roman" w:cs="Times New Roman"/>
                <w:sz w:val="24"/>
                <w:szCs w:val="24"/>
                <w:lang w:val="en-AU" w:eastAsia="en-AU"/>
              </w:rPr>
              <w:t>Успешная аутентификация администратора</w:t>
            </w:r>
          </w:p>
        </w:tc>
      </w:tr>
      <w:tr w:rsidR="0093265A" w:rsidRPr="005416FC" w14:paraId="39ECD7C9" w14:textId="77777777" w:rsidTr="00467BCA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6F896986" w14:textId="77777777" w:rsidR="0093265A" w:rsidRPr="005416FC" w:rsidRDefault="0093265A" w:rsidP="00467BCA">
            <w:pPr>
              <w:spacing w:after="0"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r w:rsidRPr="005416FC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Краткое</w:t>
            </w:r>
            <w:r w:rsidRPr="005416FC"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  <w:t xml:space="preserve"> изложение теста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05A22EDF" w14:textId="2F18493C" w:rsidR="0093265A" w:rsidRPr="000B5C89" w:rsidRDefault="0093265A" w:rsidP="00467BCA">
            <w:pPr>
              <w:spacing w:after="0" w:line="240" w:lineRule="auto"/>
              <w:rPr>
                <w:rFonts w:ascii="Times New Roman" w:eastAsia="Microsoft YaHei" w:hAnsi="Times New Roman" w:cs="Times New Roman"/>
                <w:sz w:val="24"/>
                <w:szCs w:val="24"/>
                <w:lang w:val="en-AU" w:eastAsia="en-AU"/>
              </w:rPr>
            </w:pPr>
            <w:r w:rsidRPr="000B5C89">
              <w:rPr>
                <w:rFonts w:ascii="Times New Roman" w:eastAsia="Microsoft YaHei" w:hAnsi="Times New Roman" w:cs="Times New Roman"/>
                <w:sz w:val="24"/>
                <w:szCs w:val="24"/>
                <w:lang w:val="en-AU" w:eastAsia="en-AU"/>
              </w:rPr>
              <w:t> </w:t>
            </w:r>
            <w:r w:rsidR="00C164A4" w:rsidRPr="000B5C89">
              <w:rPr>
                <w:rFonts w:ascii="Times New Roman" w:eastAsia="Microsoft YaHei" w:hAnsi="Times New Roman" w:cs="Times New Roman"/>
                <w:sz w:val="24"/>
                <w:szCs w:val="24"/>
                <w:lang w:val="en-AU" w:eastAsia="en-AU"/>
              </w:rPr>
              <w:t>Проверка успешной аутентификации администратора</w:t>
            </w:r>
          </w:p>
        </w:tc>
      </w:tr>
      <w:tr w:rsidR="0093265A" w:rsidRPr="005416FC" w14:paraId="0DF3D2F7" w14:textId="77777777" w:rsidTr="00467BCA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4E1F0B64" w14:textId="77777777" w:rsidR="0093265A" w:rsidRPr="005416FC" w:rsidRDefault="0093265A" w:rsidP="00467BCA">
            <w:pPr>
              <w:spacing w:after="0"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r w:rsidRPr="005416FC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Этапы</w:t>
            </w:r>
            <w:r w:rsidRPr="005416FC"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  <w:t xml:space="preserve"> теста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2B061BF1" w14:textId="176E5B18" w:rsidR="00C164A4" w:rsidRPr="000B5C89" w:rsidRDefault="0093265A" w:rsidP="00467BCA">
            <w:pPr>
              <w:spacing w:after="0" w:line="240" w:lineRule="auto"/>
              <w:rPr>
                <w:rFonts w:ascii="Times New Roman" w:eastAsia="Microsoft YaHei" w:hAnsi="Times New Roman" w:cs="Times New Roman"/>
                <w:sz w:val="24"/>
                <w:szCs w:val="24"/>
                <w:lang w:eastAsia="en-AU"/>
              </w:rPr>
            </w:pPr>
            <w:r w:rsidRPr="000B5C89">
              <w:rPr>
                <w:rFonts w:ascii="Times New Roman" w:eastAsia="Microsoft YaHei" w:hAnsi="Times New Roman" w:cs="Times New Roman"/>
                <w:sz w:val="24"/>
                <w:szCs w:val="24"/>
                <w:lang w:val="en-AU" w:eastAsia="en-AU"/>
              </w:rPr>
              <w:t> </w:t>
            </w:r>
            <w:r w:rsidR="00C164A4" w:rsidRPr="000B5C89">
              <w:rPr>
                <w:rFonts w:ascii="Times New Roman" w:eastAsia="Microsoft YaHei" w:hAnsi="Times New Roman" w:cs="Times New Roman"/>
                <w:sz w:val="24"/>
                <w:szCs w:val="24"/>
                <w:lang w:eastAsia="en-AU"/>
              </w:rPr>
              <w:t>1. Ввести логин и пароль администратора</w:t>
            </w:r>
          </w:p>
          <w:p w14:paraId="374CF47F" w14:textId="77777777" w:rsidR="0093265A" w:rsidRPr="000B5C89" w:rsidRDefault="00C164A4" w:rsidP="00467BCA">
            <w:pPr>
              <w:spacing w:after="0" w:line="240" w:lineRule="auto"/>
              <w:rPr>
                <w:rFonts w:ascii="Times New Roman" w:eastAsia="Microsoft YaHei" w:hAnsi="Times New Roman" w:cs="Times New Roman"/>
                <w:sz w:val="24"/>
                <w:szCs w:val="24"/>
                <w:lang w:eastAsia="en-AU"/>
              </w:rPr>
            </w:pPr>
            <w:r w:rsidRPr="000B5C89">
              <w:rPr>
                <w:rFonts w:ascii="Times New Roman" w:eastAsia="Microsoft YaHei" w:hAnsi="Times New Roman" w:cs="Times New Roman"/>
                <w:sz w:val="24"/>
                <w:szCs w:val="24"/>
                <w:lang w:eastAsia="en-AU"/>
              </w:rPr>
              <w:t>2. Вызвать метод аутентификации</w:t>
            </w:r>
          </w:p>
          <w:p w14:paraId="1804DF36" w14:textId="7624C903" w:rsidR="00B02B4D" w:rsidRPr="000B5C89" w:rsidRDefault="00B02B4D" w:rsidP="00467BCA">
            <w:pPr>
              <w:spacing w:after="0" w:line="240" w:lineRule="auto"/>
              <w:rPr>
                <w:rFonts w:ascii="Times New Roman" w:eastAsia="Microsoft YaHei" w:hAnsi="Times New Roman" w:cs="Times New Roman"/>
                <w:sz w:val="24"/>
                <w:szCs w:val="24"/>
                <w:lang w:eastAsia="en-AU"/>
              </w:rPr>
            </w:pPr>
            <w:r w:rsidRPr="000B5C89">
              <w:rPr>
                <w:rFonts w:ascii="Times New Roman" w:eastAsia="Microsoft YaHei" w:hAnsi="Times New Roman" w:cs="Times New Roman"/>
                <w:sz w:val="24"/>
                <w:szCs w:val="24"/>
                <w:lang w:val="en-US" w:eastAsia="en-AU"/>
              </w:rPr>
              <w:t xml:space="preserve">3. </w:t>
            </w:r>
            <w:r w:rsidRPr="000B5C89">
              <w:rPr>
                <w:rFonts w:ascii="Times New Roman" w:eastAsia="Microsoft YaHei" w:hAnsi="Times New Roman" w:cs="Times New Roman"/>
                <w:sz w:val="24"/>
                <w:szCs w:val="24"/>
                <w:lang w:eastAsia="en-AU"/>
              </w:rPr>
              <w:t>Нажать войти</w:t>
            </w:r>
          </w:p>
        </w:tc>
      </w:tr>
      <w:tr w:rsidR="0093265A" w:rsidRPr="00C164A4" w14:paraId="691B5F3F" w14:textId="77777777" w:rsidTr="00467BCA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5DF117FC" w14:textId="77777777" w:rsidR="0093265A" w:rsidRPr="005416FC" w:rsidRDefault="0093265A" w:rsidP="00467BCA">
            <w:pPr>
              <w:spacing w:after="0"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r w:rsidRPr="005416FC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Тестовые</w:t>
            </w:r>
            <w:r w:rsidRPr="005416FC"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  <w:t xml:space="preserve"> данные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6814F97D" w14:textId="7EF194F3" w:rsidR="00C164A4" w:rsidRPr="000B5C89" w:rsidRDefault="0093265A" w:rsidP="00467BCA">
            <w:pPr>
              <w:spacing w:after="0" w:line="240" w:lineRule="auto"/>
              <w:rPr>
                <w:rFonts w:ascii="Times New Roman" w:eastAsia="Microsoft YaHei" w:hAnsi="Times New Roman" w:cs="Times New Roman"/>
                <w:sz w:val="24"/>
                <w:szCs w:val="24"/>
                <w:lang w:val="en-AU" w:eastAsia="en-AU"/>
              </w:rPr>
            </w:pPr>
            <w:r w:rsidRPr="000B5C89">
              <w:rPr>
                <w:rFonts w:ascii="Times New Roman" w:eastAsia="Microsoft YaHei" w:hAnsi="Times New Roman" w:cs="Times New Roman"/>
                <w:sz w:val="24"/>
                <w:szCs w:val="24"/>
                <w:lang w:val="en-AU" w:eastAsia="en-AU"/>
              </w:rPr>
              <w:t> </w:t>
            </w:r>
            <w:r w:rsidR="00C164A4" w:rsidRPr="000B5C89">
              <w:rPr>
                <w:rFonts w:ascii="Times New Roman" w:eastAsia="Microsoft YaHei" w:hAnsi="Times New Roman" w:cs="Times New Roman"/>
                <w:sz w:val="24"/>
                <w:szCs w:val="24"/>
                <w:lang w:val="en-AU" w:eastAsia="en-AU"/>
              </w:rPr>
              <w:t>Логин: "admin"</w:t>
            </w:r>
          </w:p>
          <w:p w14:paraId="0531F89D" w14:textId="15D8AC60" w:rsidR="0093265A" w:rsidRPr="000B5C89" w:rsidRDefault="00C164A4" w:rsidP="00467BCA">
            <w:pPr>
              <w:spacing w:after="0" w:line="240" w:lineRule="auto"/>
              <w:rPr>
                <w:rFonts w:ascii="Times New Roman" w:eastAsia="Microsoft YaHei" w:hAnsi="Times New Roman" w:cs="Times New Roman"/>
                <w:sz w:val="24"/>
                <w:szCs w:val="24"/>
                <w:lang w:val="en-US" w:eastAsia="en-AU"/>
              </w:rPr>
            </w:pPr>
            <w:r w:rsidRPr="000B5C89">
              <w:rPr>
                <w:rFonts w:ascii="Times New Roman" w:eastAsia="Microsoft YaHei" w:hAnsi="Times New Roman" w:cs="Times New Roman"/>
                <w:sz w:val="24"/>
                <w:szCs w:val="24"/>
                <w:lang w:val="en-AU" w:eastAsia="en-AU"/>
              </w:rPr>
              <w:t>Пароль: "</w:t>
            </w:r>
            <w:r w:rsidRPr="000B5C89">
              <w:rPr>
                <w:rFonts w:ascii="Times New Roman" w:eastAsia="Microsoft YaHei" w:hAnsi="Times New Roman" w:cs="Times New Roman"/>
                <w:sz w:val="24"/>
                <w:szCs w:val="24"/>
                <w:lang w:val="en-US" w:eastAsia="en-AU"/>
              </w:rPr>
              <w:t>admin123</w:t>
            </w:r>
            <w:r w:rsidRPr="000B5C89">
              <w:rPr>
                <w:rFonts w:ascii="Times New Roman" w:eastAsia="Microsoft YaHei" w:hAnsi="Times New Roman" w:cs="Times New Roman"/>
                <w:sz w:val="24"/>
                <w:szCs w:val="24"/>
                <w:lang w:val="en-AU" w:eastAsia="en-AU"/>
              </w:rPr>
              <w:t>"</w:t>
            </w:r>
          </w:p>
        </w:tc>
      </w:tr>
      <w:tr w:rsidR="0093265A" w:rsidRPr="005416FC" w14:paraId="12D272A2" w14:textId="77777777" w:rsidTr="00467BCA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5A21E746" w14:textId="77777777" w:rsidR="0093265A" w:rsidRPr="005416FC" w:rsidRDefault="0093265A" w:rsidP="00467BCA">
            <w:pPr>
              <w:spacing w:after="0"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r w:rsidRPr="005416FC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Ожидаемый</w:t>
            </w:r>
            <w:r w:rsidRPr="005416FC"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  <w:t xml:space="preserve"> результат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61B25E24" w14:textId="1A41F5FA" w:rsidR="0093265A" w:rsidRPr="000B5C89" w:rsidRDefault="00C164A4" w:rsidP="00467BCA">
            <w:pPr>
              <w:spacing w:after="0" w:line="240" w:lineRule="auto"/>
              <w:rPr>
                <w:rFonts w:ascii="Times New Roman" w:eastAsia="Microsoft YaHei" w:hAnsi="Times New Roman" w:cs="Times New Roman"/>
                <w:sz w:val="24"/>
                <w:szCs w:val="24"/>
                <w:lang w:eastAsia="en-AU"/>
              </w:rPr>
            </w:pPr>
            <w:r w:rsidRPr="000B5C89">
              <w:rPr>
                <w:rFonts w:ascii="Times New Roman" w:eastAsia="Microsoft YaHei" w:hAnsi="Times New Roman" w:cs="Times New Roman"/>
                <w:sz w:val="24"/>
                <w:szCs w:val="24"/>
                <w:lang w:eastAsia="en-AU"/>
              </w:rPr>
              <w:t>Аутентификация успешна</w:t>
            </w:r>
            <w:r w:rsidR="00B02B4D" w:rsidRPr="000B5C89">
              <w:rPr>
                <w:rFonts w:ascii="Times New Roman" w:eastAsia="Microsoft YaHei" w:hAnsi="Times New Roman" w:cs="Times New Roman"/>
                <w:sz w:val="24"/>
                <w:szCs w:val="24"/>
                <w:lang w:eastAsia="en-AU"/>
              </w:rPr>
              <w:t>. Открытие формы администратора</w:t>
            </w:r>
          </w:p>
        </w:tc>
      </w:tr>
      <w:tr w:rsidR="0093265A" w:rsidRPr="005416FC" w14:paraId="205F214C" w14:textId="77777777" w:rsidTr="00467BCA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2E846561" w14:textId="77777777" w:rsidR="0093265A" w:rsidRPr="005416FC" w:rsidRDefault="0093265A" w:rsidP="00467BCA">
            <w:pPr>
              <w:spacing w:after="0"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r w:rsidRPr="005416FC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Фактический</w:t>
            </w:r>
            <w:r w:rsidRPr="005416FC"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  <w:t xml:space="preserve"> результат 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2831FA61" w14:textId="25AEB6AE" w:rsidR="0093265A" w:rsidRPr="000B5C89" w:rsidRDefault="0093265A" w:rsidP="00467BCA">
            <w:pPr>
              <w:spacing w:after="0" w:line="240" w:lineRule="auto"/>
              <w:rPr>
                <w:rFonts w:ascii="Times New Roman" w:eastAsia="Microsoft YaHei" w:hAnsi="Times New Roman" w:cs="Times New Roman"/>
                <w:sz w:val="24"/>
                <w:szCs w:val="24"/>
                <w:lang w:eastAsia="en-AU"/>
              </w:rPr>
            </w:pPr>
            <w:r w:rsidRPr="000B5C89">
              <w:rPr>
                <w:rFonts w:ascii="Times New Roman" w:eastAsia="Microsoft YaHei" w:hAnsi="Times New Roman" w:cs="Times New Roman"/>
                <w:sz w:val="24"/>
                <w:szCs w:val="24"/>
                <w:lang w:val="en-AU" w:eastAsia="en-AU"/>
              </w:rPr>
              <w:t> </w:t>
            </w:r>
            <w:r w:rsidR="00B02B4D" w:rsidRPr="000B5C89">
              <w:rPr>
                <w:rFonts w:ascii="Times New Roman" w:eastAsia="Microsoft YaHei" w:hAnsi="Times New Roman" w:cs="Times New Roman"/>
                <w:sz w:val="24"/>
                <w:szCs w:val="24"/>
                <w:lang w:eastAsia="en-AU"/>
              </w:rPr>
              <w:t>Аутентификация успешна. Открытие формы администратора</w:t>
            </w:r>
          </w:p>
        </w:tc>
      </w:tr>
      <w:tr w:rsidR="0093265A" w:rsidRPr="005416FC" w14:paraId="224A2F8A" w14:textId="77777777" w:rsidTr="00467BCA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7C8D3413" w14:textId="77777777" w:rsidR="0093265A" w:rsidRPr="005416FC" w:rsidRDefault="0093265A" w:rsidP="00467BCA">
            <w:pPr>
              <w:spacing w:after="0"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r w:rsidRPr="005416FC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Статус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5013CA71" w14:textId="4D208D39" w:rsidR="0093265A" w:rsidRPr="000B5C89" w:rsidRDefault="00B02B4D" w:rsidP="00467BCA">
            <w:pPr>
              <w:spacing w:after="0" w:line="240" w:lineRule="auto"/>
              <w:rPr>
                <w:rFonts w:ascii="Times New Roman" w:eastAsia="Microsoft YaHei" w:hAnsi="Times New Roman" w:cs="Times New Roman"/>
                <w:sz w:val="24"/>
                <w:szCs w:val="24"/>
                <w:lang w:eastAsia="en-AU"/>
              </w:rPr>
            </w:pPr>
            <w:r w:rsidRPr="000B5C89">
              <w:rPr>
                <w:rFonts w:ascii="Times New Roman" w:eastAsia="Microsoft YaHei" w:hAnsi="Times New Roman" w:cs="Times New Roman"/>
                <w:sz w:val="24"/>
                <w:szCs w:val="24"/>
                <w:lang w:eastAsia="en-AU"/>
              </w:rPr>
              <w:t>Зачет</w:t>
            </w:r>
          </w:p>
        </w:tc>
      </w:tr>
      <w:tr w:rsidR="0093265A" w:rsidRPr="005416FC" w14:paraId="49899EA0" w14:textId="77777777" w:rsidTr="00467BCA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130E767C" w14:textId="77777777" w:rsidR="0093265A" w:rsidRPr="005416FC" w:rsidRDefault="0093265A" w:rsidP="00467BCA">
            <w:pPr>
              <w:spacing w:after="0"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r w:rsidRPr="005416FC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Предварительное</w:t>
            </w:r>
            <w:r w:rsidRPr="005416FC"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  <w:t xml:space="preserve"> условие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2CE4331D" w14:textId="3348E927" w:rsidR="0093265A" w:rsidRPr="000B5C89" w:rsidRDefault="0093265A" w:rsidP="00467BCA">
            <w:pPr>
              <w:spacing w:after="0" w:line="240" w:lineRule="auto"/>
              <w:rPr>
                <w:rFonts w:ascii="Times New Roman" w:eastAsia="Microsoft YaHei" w:hAnsi="Times New Roman" w:cs="Times New Roman"/>
                <w:sz w:val="24"/>
                <w:szCs w:val="24"/>
                <w:lang w:val="en-AU" w:eastAsia="en-AU"/>
              </w:rPr>
            </w:pPr>
            <w:r w:rsidRPr="000B5C89">
              <w:rPr>
                <w:rFonts w:ascii="Times New Roman" w:eastAsia="Microsoft YaHei" w:hAnsi="Times New Roman" w:cs="Times New Roman"/>
                <w:sz w:val="24"/>
                <w:szCs w:val="24"/>
                <w:lang w:val="en-AU" w:eastAsia="en-AU"/>
              </w:rPr>
              <w:t> </w:t>
            </w:r>
            <w:r w:rsidR="00C164A4" w:rsidRPr="000B5C89">
              <w:rPr>
                <w:rFonts w:ascii="Times New Roman" w:eastAsia="Microsoft YaHei" w:hAnsi="Times New Roman" w:cs="Times New Roman"/>
                <w:sz w:val="24"/>
                <w:szCs w:val="24"/>
                <w:lang w:val="en-AU" w:eastAsia="en-AU"/>
              </w:rPr>
              <w:t>Форма инициализирована</w:t>
            </w:r>
          </w:p>
        </w:tc>
      </w:tr>
      <w:tr w:rsidR="0093265A" w:rsidRPr="005416FC" w14:paraId="0F650217" w14:textId="77777777" w:rsidTr="00467BCA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3F9737B7" w14:textId="77777777" w:rsidR="0093265A" w:rsidRPr="005416FC" w:rsidRDefault="0093265A" w:rsidP="00467BCA">
            <w:pPr>
              <w:spacing w:after="0"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r w:rsidRPr="005416FC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Постусловие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27414E49" w14:textId="5C2A066D" w:rsidR="0093265A" w:rsidRPr="000B5C89" w:rsidRDefault="0093265A" w:rsidP="00467BCA">
            <w:pPr>
              <w:spacing w:after="0" w:line="240" w:lineRule="auto"/>
              <w:rPr>
                <w:rFonts w:ascii="Times New Roman" w:eastAsia="Microsoft YaHei" w:hAnsi="Times New Roman" w:cs="Times New Roman"/>
                <w:sz w:val="24"/>
                <w:szCs w:val="24"/>
                <w:lang w:eastAsia="en-AU"/>
              </w:rPr>
            </w:pPr>
            <w:r w:rsidRPr="000B5C89">
              <w:rPr>
                <w:rFonts w:ascii="Times New Roman" w:eastAsia="Microsoft YaHei" w:hAnsi="Times New Roman" w:cs="Times New Roman"/>
                <w:sz w:val="24"/>
                <w:szCs w:val="24"/>
                <w:lang w:val="en-AU" w:eastAsia="en-AU"/>
              </w:rPr>
              <w:t> </w:t>
            </w:r>
            <w:r w:rsidR="00C164A4" w:rsidRPr="000B5C89">
              <w:rPr>
                <w:rFonts w:ascii="Times New Roman" w:eastAsia="Microsoft YaHei" w:hAnsi="Times New Roman" w:cs="Times New Roman"/>
                <w:sz w:val="24"/>
                <w:szCs w:val="24"/>
                <w:lang w:eastAsia="en-AU"/>
              </w:rPr>
              <w:t>Нет</w:t>
            </w:r>
          </w:p>
        </w:tc>
      </w:tr>
      <w:tr w:rsidR="0093265A" w:rsidRPr="005416FC" w14:paraId="6BD42B7A" w14:textId="77777777" w:rsidTr="00467BCA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2F75B5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310DEF58" w14:textId="77777777" w:rsidR="0093265A" w:rsidRPr="005416FC" w:rsidRDefault="0093265A" w:rsidP="00467BCA">
            <w:pPr>
              <w:spacing w:after="0"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r w:rsidRPr="005416FC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Примечания</w:t>
            </w:r>
            <w:r w:rsidRPr="005416FC"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  <w:t>/комментарии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7EA3C547" w14:textId="77777777" w:rsidR="0093265A" w:rsidRPr="005416FC" w:rsidRDefault="0093265A" w:rsidP="00467BCA">
            <w:pPr>
              <w:spacing w:after="0" w:line="240" w:lineRule="auto"/>
              <w:rPr>
                <w:rFonts w:ascii="Microsoft YaHei" w:eastAsia="Microsoft YaHei" w:hAnsi="Microsoft YaHei" w:cs="Arial"/>
                <w:sz w:val="18"/>
                <w:szCs w:val="18"/>
                <w:lang w:val="en-AU" w:eastAsia="en-AU"/>
              </w:rPr>
            </w:pPr>
            <w:r w:rsidRPr="005416FC">
              <w:rPr>
                <w:rFonts w:ascii="Microsoft YaHei" w:eastAsia="Microsoft YaHei" w:hAnsi="Microsoft YaHei" w:cs="Arial"/>
                <w:sz w:val="18"/>
                <w:szCs w:val="18"/>
                <w:lang w:val="en-AU" w:eastAsia="en-AU"/>
              </w:rPr>
              <w:t> </w:t>
            </w:r>
          </w:p>
        </w:tc>
      </w:tr>
    </w:tbl>
    <w:p w14:paraId="39FC0573" w14:textId="32D48778" w:rsidR="00C164A4" w:rsidRPr="00531DBA" w:rsidRDefault="00531DBA" w:rsidP="00A61CBB">
      <w:pPr>
        <w:spacing w:before="240" w:after="0" w:line="360" w:lineRule="auto"/>
        <w:ind w:firstLine="708"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>
        <w:rPr>
          <w:rFonts w:ascii="Times New Roman" w:hAnsi="Times New Roman"/>
          <w:color w:val="000000" w:themeColor="text1"/>
          <w:sz w:val="28"/>
          <w:szCs w:val="28"/>
        </w:rPr>
        <w:t xml:space="preserve">Таблица 9 – </w:t>
      </w:r>
      <w:r w:rsidRPr="003D0BD6">
        <w:rPr>
          <w:rFonts w:ascii="Times New Roman" w:hAnsi="Times New Roman"/>
          <w:color w:val="000000" w:themeColor="text1"/>
          <w:sz w:val="28"/>
          <w:szCs w:val="28"/>
        </w:rPr>
        <w:t>Проверка входа в систему</w:t>
      </w:r>
      <w:r w:rsidRPr="00531DBA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r>
        <w:rPr>
          <w:rFonts w:ascii="Times New Roman" w:hAnsi="Times New Roman"/>
          <w:color w:val="000000" w:themeColor="text1"/>
          <w:sz w:val="28"/>
          <w:szCs w:val="28"/>
        </w:rPr>
        <w:t>читателя</w:t>
      </w:r>
    </w:p>
    <w:tbl>
      <w:tblPr>
        <w:tblW w:w="9413" w:type="dxa"/>
        <w:tblInd w:w="80" w:type="dxa"/>
        <w:tblLayout w:type="fixed"/>
        <w:tblLook w:val="00A0" w:firstRow="1" w:lastRow="0" w:firstColumn="1" w:lastColumn="0" w:noHBand="0" w:noVBand="0"/>
      </w:tblPr>
      <w:tblGrid>
        <w:gridCol w:w="3136"/>
        <w:gridCol w:w="6277"/>
      </w:tblGrid>
      <w:tr w:rsidR="00C164A4" w:rsidRPr="005416FC" w14:paraId="4E351B1B" w14:textId="77777777" w:rsidTr="00467BCA">
        <w:trPr>
          <w:trHeight w:val="499"/>
        </w:trPr>
        <w:tc>
          <w:tcPr>
            <w:tcW w:w="3136" w:type="dxa"/>
            <w:tcBorders>
              <w:top w:val="single" w:sz="4" w:space="0" w:color="2F75B5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vAlign w:val="center"/>
          </w:tcPr>
          <w:p w14:paraId="1469D1F0" w14:textId="77777777" w:rsidR="00C164A4" w:rsidRPr="005416FC" w:rsidRDefault="00C164A4" w:rsidP="00467BCA">
            <w:pPr>
              <w:spacing w:after="0"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val="en-AU" w:eastAsia="en-AU"/>
              </w:rPr>
            </w:pPr>
            <w:r w:rsidRPr="005416FC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Тестовый</w:t>
            </w:r>
            <w:r w:rsidRPr="005416FC"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  <w:t xml:space="preserve"> пример </w:t>
            </w:r>
            <w:r w:rsidRPr="005416FC"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val="en-AU" w:eastAsia="en-AU"/>
              </w:rPr>
              <w:t>#</w:t>
            </w:r>
          </w:p>
        </w:tc>
        <w:tc>
          <w:tcPr>
            <w:tcW w:w="6277" w:type="dxa"/>
            <w:tcBorders>
              <w:top w:val="single" w:sz="4" w:space="0" w:color="2F75B5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3AA7B0C4" w14:textId="14EB4D91" w:rsidR="00C164A4" w:rsidRPr="000B5C89" w:rsidRDefault="00C164A4" w:rsidP="00467BCA">
            <w:pPr>
              <w:spacing w:after="0" w:line="240" w:lineRule="auto"/>
              <w:rPr>
                <w:rFonts w:ascii="Times New Roman" w:eastAsia="Microsoft YaHei" w:hAnsi="Times New Roman" w:cs="Times New Roman"/>
                <w:sz w:val="24"/>
                <w:szCs w:val="24"/>
                <w:lang w:val="en-US" w:eastAsia="en-AU"/>
              </w:rPr>
            </w:pPr>
            <w:r w:rsidRPr="000B5C89">
              <w:rPr>
                <w:rFonts w:ascii="Times New Roman" w:eastAsia="Microsoft YaHei" w:hAnsi="Times New Roman" w:cs="Times New Roman"/>
                <w:sz w:val="24"/>
                <w:szCs w:val="24"/>
                <w:lang w:val="en-AU" w:eastAsia="en-AU"/>
              </w:rPr>
              <w:t> </w:t>
            </w:r>
            <w:r w:rsidR="00B02B4D" w:rsidRPr="000B5C89">
              <w:rPr>
                <w:rFonts w:ascii="Times New Roman" w:eastAsia="Microsoft YaHei" w:hAnsi="Times New Roman" w:cs="Times New Roman"/>
                <w:sz w:val="24"/>
                <w:szCs w:val="24"/>
                <w:lang w:val="en-AU" w:eastAsia="en-AU"/>
              </w:rPr>
              <w:t> TC_UI_</w:t>
            </w:r>
            <w:r w:rsidR="00B02B4D" w:rsidRPr="000B5C89">
              <w:rPr>
                <w:rFonts w:ascii="Times New Roman" w:eastAsia="Microsoft YaHei" w:hAnsi="Times New Roman" w:cs="Times New Roman"/>
                <w:sz w:val="24"/>
                <w:szCs w:val="24"/>
                <w:lang w:eastAsia="en-AU"/>
              </w:rPr>
              <w:t>2</w:t>
            </w:r>
          </w:p>
        </w:tc>
      </w:tr>
      <w:tr w:rsidR="00C164A4" w:rsidRPr="005416FC" w14:paraId="57E65B19" w14:textId="77777777" w:rsidTr="00467BCA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665DB4B8" w14:textId="77777777" w:rsidR="00C164A4" w:rsidRPr="005416FC" w:rsidRDefault="00C164A4" w:rsidP="00467BCA">
            <w:pPr>
              <w:spacing w:after="0"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r w:rsidRPr="005416FC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Приоритет</w:t>
            </w:r>
            <w:r w:rsidRPr="005416FC"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  <w:t xml:space="preserve"> тестирования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33EAF5D9" w14:textId="77777777" w:rsidR="00C164A4" w:rsidRPr="000B5C89" w:rsidRDefault="00C164A4" w:rsidP="00467BCA">
            <w:pPr>
              <w:spacing w:after="0" w:line="240" w:lineRule="auto"/>
              <w:ind w:right="748"/>
              <w:rPr>
                <w:rFonts w:ascii="Times New Roman" w:eastAsia="Microsoft YaHei" w:hAnsi="Times New Roman" w:cs="Times New Roman"/>
                <w:sz w:val="24"/>
                <w:szCs w:val="24"/>
                <w:lang w:val="en-AU" w:eastAsia="en-AU"/>
              </w:rPr>
            </w:pPr>
            <w:r w:rsidRPr="000B5C89">
              <w:rPr>
                <w:rFonts w:ascii="Times New Roman" w:eastAsia="Microsoft YaHei" w:hAnsi="Times New Roman" w:cs="Times New Roman"/>
                <w:sz w:val="24"/>
                <w:szCs w:val="24"/>
                <w:lang w:val="en-AU" w:eastAsia="en-AU"/>
              </w:rPr>
              <w:t> Высокий</w:t>
            </w:r>
          </w:p>
        </w:tc>
      </w:tr>
      <w:tr w:rsidR="00C164A4" w:rsidRPr="005416FC" w14:paraId="2A005D98" w14:textId="77777777" w:rsidTr="00467BCA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3B41C30C" w14:textId="77777777" w:rsidR="00C164A4" w:rsidRPr="005416FC" w:rsidRDefault="00C164A4" w:rsidP="00467BCA">
            <w:pPr>
              <w:spacing w:after="0"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r w:rsidRPr="005416FC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Заголовок</w:t>
            </w:r>
            <w:r w:rsidRPr="005416FC"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  <w:t>/название теста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64E46B97" w14:textId="33905544" w:rsidR="00C164A4" w:rsidRPr="000B5C89" w:rsidRDefault="00C164A4" w:rsidP="00467BCA">
            <w:pPr>
              <w:spacing w:after="0" w:line="240" w:lineRule="auto"/>
              <w:rPr>
                <w:rFonts w:ascii="Times New Roman" w:eastAsia="Microsoft YaHei" w:hAnsi="Times New Roman" w:cs="Times New Roman"/>
                <w:sz w:val="24"/>
                <w:szCs w:val="24"/>
                <w:lang w:eastAsia="en-AU"/>
              </w:rPr>
            </w:pPr>
            <w:r w:rsidRPr="000B5C89">
              <w:rPr>
                <w:rFonts w:ascii="Times New Roman" w:eastAsia="Microsoft YaHei" w:hAnsi="Times New Roman" w:cs="Times New Roman"/>
                <w:sz w:val="24"/>
                <w:szCs w:val="24"/>
                <w:lang w:val="en-AU" w:eastAsia="en-AU"/>
              </w:rPr>
              <w:t xml:space="preserve"> Успешная аутентификация </w:t>
            </w:r>
            <w:r w:rsidRPr="000B5C89">
              <w:rPr>
                <w:rFonts w:ascii="Times New Roman" w:eastAsia="Microsoft YaHei" w:hAnsi="Times New Roman" w:cs="Times New Roman"/>
                <w:sz w:val="24"/>
                <w:szCs w:val="24"/>
                <w:lang w:eastAsia="en-AU"/>
              </w:rPr>
              <w:t>читателя</w:t>
            </w:r>
          </w:p>
        </w:tc>
      </w:tr>
      <w:tr w:rsidR="00C164A4" w:rsidRPr="005416FC" w14:paraId="5F7856B2" w14:textId="77777777" w:rsidTr="00467BCA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6B134C9C" w14:textId="77777777" w:rsidR="00C164A4" w:rsidRPr="005416FC" w:rsidRDefault="00C164A4" w:rsidP="00467BCA">
            <w:pPr>
              <w:spacing w:after="0"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r w:rsidRPr="005416FC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Краткое</w:t>
            </w:r>
            <w:r w:rsidRPr="005416FC"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  <w:t xml:space="preserve"> изложение теста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5E6EE5F2" w14:textId="18FBFF26" w:rsidR="00C164A4" w:rsidRPr="000B5C89" w:rsidRDefault="00C164A4" w:rsidP="00467BCA">
            <w:pPr>
              <w:spacing w:after="0" w:line="240" w:lineRule="auto"/>
              <w:rPr>
                <w:rFonts w:ascii="Times New Roman" w:eastAsia="Microsoft YaHei" w:hAnsi="Times New Roman" w:cs="Times New Roman"/>
                <w:sz w:val="24"/>
                <w:szCs w:val="24"/>
                <w:lang w:eastAsia="en-AU"/>
              </w:rPr>
            </w:pPr>
            <w:r w:rsidRPr="000B5C89">
              <w:rPr>
                <w:rFonts w:ascii="Times New Roman" w:eastAsia="Microsoft YaHei" w:hAnsi="Times New Roman" w:cs="Times New Roman"/>
                <w:sz w:val="24"/>
                <w:szCs w:val="24"/>
                <w:lang w:val="en-AU" w:eastAsia="en-AU"/>
              </w:rPr>
              <w:t xml:space="preserve"> Проверка успешной аутентификации </w:t>
            </w:r>
            <w:r w:rsidRPr="000B5C89">
              <w:rPr>
                <w:rFonts w:ascii="Times New Roman" w:eastAsia="Microsoft YaHei" w:hAnsi="Times New Roman" w:cs="Times New Roman"/>
                <w:sz w:val="24"/>
                <w:szCs w:val="24"/>
                <w:lang w:eastAsia="en-AU"/>
              </w:rPr>
              <w:t>читателя</w:t>
            </w:r>
          </w:p>
        </w:tc>
      </w:tr>
      <w:tr w:rsidR="00C164A4" w:rsidRPr="005416FC" w14:paraId="08756E62" w14:textId="77777777" w:rsidTr="00467BCA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26A2C614" w14:textId="77777777" w:rsidR="00C164A4" w:rsidRPr="005416FC" w:rsidRDefault="00C164A4" w:rsidP="00467BCA">
            <w:pPr>
              <w:spacing w:after="0"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r w:rsidRPr="005416FC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lastRenderedPageBreak/>
              <w:t>Этапы</w:t>
            </w:r>
            <w:r w:rsidRPr="005416FC"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  <w:t xml:space="preserve"> теста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4D95B7D2" w14:textId="162C3176" w:rsidR="00C164A4" w:rsidRPr="000B5C89" w:rsidRDefault="00C164A4" w:rsidP="00467BCA">
            <w:pPr>
              <w:spacing w:after="0" w:line="240" w:lineRule="auto"/>
              <w:rPr>
                <w:rFonts w:ascii="Times New Roman" w:eastAsia="Microsoft YaHei" w:hAnsi="Times New Roman" w:cs="Times New Roman"/>
                <w:sz w:val="24"/>
                <w:szCs w:val="24"/>
                <w:lang w:eastAsia="en-AU"/>
              </w:rPr>
            </w:pPr>
            <w:r w:rsidRPr="000B5C89">
              <w:rPr>
                <w:rFonts w:ascii="Times New Roman" w:eastAsia="Microsoft YaHei" w:hAnsi="Times New Roman" w:cs="Times New Roman"/>
                <w:sz w:val="24"/>
                <w:szCs w:val="24"/>
                <w:lang w:val="en-AU" w:eastAsia="en-AU"/>
              </w:rPr>
              <w:t> </w:t>
            </w:r>
            <w:r w:rsidRPr="000B5C89">
              <w:rPr>
                <w:rFonts w:ascii="Times New Roman" w:eastAsia="Microsoft YaHei" w:hAnsi="Times New Roman" w:cs="Times New Roman"/>
                <w:sz w:val="24"/>
                <w:szCs w:val="24"/>
                <w:lang w:eastAsia="en-AU"/>
              </w:rPr>
              <w:t>1. Ввести логин и пароль читателя</w:t>
            </w:r>
          </w:p>
          <w:p w14:paraId="1D499E69" w14:textId="77777777" w:rsidR="00C164A4" w:rsidRPr="000B5C89" w:rsidRDefault="00C164A4" w:rsidP="00467BCA">
            <w:pPr>
              <w:spacing w:after="0" w:line="240" w:lineRule="auto"/>
              <w:rPr>
                <w:rFonts w:ascii="Times New Roman" w:eastAsia="Microsoft YaHei" w:hAnsi="Times New Roman" w:cs="Times New Roman"/>
                <w:sz w:val="24"/>
                <w:szCs w:val="24"/>
                <w:lang w:eastAsia="en-AU"/>
              </w:rPr>
            </w:pPr>
            <w:r w:rsidRPr="000B5C89">
              <w:rPr>
                <w:rFonts w:ascii="Times New Roman" w:eastAsia="Microsoft YaHei" w:hAnsi="Times New Roman" w:cs="Times New Roman"/>
                <w:sz w:val="24"/>
                <w:szCs w:val="24"/>
                <w:lang w:eastAsia="en-AU"/>
              </w:rPr>
              <w:t>2. Вызвать метод аутентификации</w:t>
            </w:r>
          </w:p>
          <w:p w14:paraId="03B9C2DE" w14:textId="2C4ED912" w:rsidR="00B02B4D" w:rsidRPr="000B5C89" w:rsidRDefault="00B02B4D" w:rsidP="00467BCA">
            <w:pPr>
              <w:spacing w:after="0" w:line="240" w:lineRule="auto"/>
              <w:rPr>
                <w:rFonts w:ascii="Times New Roman" w:eastAsia="Microsoft YaHei" w:hAnsi="Times New Roman" w:cs="Times New Roman"/>
                <w:sz w:val="24"/>
                <w:szCs w:val="24"/>
                <w:lang w:eastAsia="en-AU"/>
              </w:rPr>
            </w:pPr>
            <w:r w:rsidRPr="000B5C89">
              <w:rPr>
                <w:rFonts w:ascii="Times New Roman" w:eastAsia="Microsoft YaHei" w:hAnsi="Times New Roman" w:cs="Times New Roman"/>
                <w:sz w:val="24"/>
                <w:szCs w:val="24"/>
                <w:lang w:val="en-US" w:eastAsia="en-AU"/>
              </w:rPr>
              <w:t xml:space="preserve">3. </w:t>
            </w:r>
            <w:r w:rsidRPr="000B5C89">
              <w:rPr>
                <w:rFonts w:ascii="Times New Roman" w:eastAsia="Microsoft YaHei" w:hAnsi="Times New Roman" w:cs="Times New Roman"/>
                <w:sz w:val="24"/>
                <w:szCs w:val="24"/>
                <w:lang w:eastAsia="en-AU"/>
              </w:rPr>
              <w:t>Нажать войти</w:t>
            </w:r>
          </w:p>
        </w:tc>
      </w:tr>
      <w:tr w:rsidR="00C164A4" w:rsidRPr="00C164A4" w14:paraId="51B74A86" w14:textId="77777777" w:rsidTr="00467BCA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1C184DC4" w14:textId="77777777" w:rsidR="00C164A4" w:rsidRPr="005416FC" w:rsidRDefault="00C164A4" w:rsidP="00467BCA">
            <w:pPr>
              <w:spacing w:after="0"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r w:rsidRPr="005416FC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Тестовые</w:t>
            </w:r>
            <w:r w:rsidRPr="005416FC"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  <w:t xml:space="preserve"> данные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6B6C1977" w14:textId="47345F1E" w:rsidR="00C164A4" w:rsidRPr="000B5C89" w:rsidRDefault="00C164A4" w:rsidP="00467BCA">
            <w:pPr>
              <w:spacing w:after="0" w:line="240" w:lineRule="auto"/>
              <w:rPr>
                <w:rFonts w:ascii="Times New Roman" w:eastAsia="Microsoft YaHei" w:hAnsi="Times New Roman" w:cs="Times New Roman"/>
                <w:sz w:val="24"/>
                <w:szCs w:val="24"/>
                <w:lang w:val="en-AU" w:eastAsia="en-AU"/>
              </w:rPr>
            </w:pPr>
            <w:r w:rsidRPr="000B5C89">
              <w:rPr>
                <w:rFonts w:ascii="Times New Roman" w:eastAsia="Microsoft YaHei" w:hAnsi="Times New Roman" w:cs="Times New Roman"/>
                <w:sz w:val="24"/>
                <w:szCs w:val="24"/>
                <w:lang w:val="en-AU" w:eastAsia="en-AU"/>
              </w:rPr>
              <w:t> Логин: "</w:t>
            </w:r>
            <w:r w:rsidRPr="000B5C89">
              <w:rPr>
                <w:rFonts w:ascii="Times New Roman" w:eastAsia="Microsoft YaHei" w:hAnsi="Times New Roman" w:cs="Times New Roman"/>
                <w:sz w:val="24"/>
                <w:szCs w:val="24"/>
                <w:lang w:val="en-US" w:eastAsia="en-AU"/>
              </w:rPr>
              <w:t>user</w:t>
            </w:r>
            <w:r w:rsidRPr="000B5C89">
              <w:rPr>
                <w:rFonts w:ascii="Times New Roman" w:eastAsia="Microsoft YaHei" w:hAnsi="Times New Roman" w:cs="Times New Roman"/>
                <w:sz w:val="24"/>
                <w:szCs w:val="24"/>
                <w:lang w:val="en-AU" w:eastAsia="en-AU"/>
              </w:rPr>
              <w:t>"</w:t>
            </w:r>
          </w:p>
          <w:p w14:paraId="2D19CC17" w14:textId="22153007" w:rsidR="00C164A4" w:rsidRPr="000B5C89" w:rsidRDefault="00C164A4" w:rsidP="00467BCA">
            <w:pPr>
              <w:spacing w:after="0" w:line="240" w:lineRule="auto"/>
              <w:rPr>
                <w:rFonts w:ascii="Times New Roman" w:eastAsia="Microsoft YaHei" w:hAnsi="Times New Roman" w:cs="Times New Roman"/>
                <w:sz w:val="24"/>
                <w:szCs w:val="24"/>
                <w:lang w:val="en-US" w:eastAsia="en-AU"/>
              </w:rPr>
            </w:pPr>
            <w:r w:rsidRPr="000B5C89">
              <w:rPr>
                <w:rFonts w:ascii="Times New Roman" w:eastAsia="Microsoft YaHei" w:hAnsi="Times New Roman" w:cs="Times New Roman"/>
                <w:sz w:val="24"/>
                <w:szCs w:val="24"/>
                <w:lang w:val="en-AU" w:eastAsia="en-AU"/>
              </w:rPr>
              <w:t>Пароль: "</w:t>
            </w:r>
            <w:r w:rsidRPr="000B5C89">
              <w:rPr>
                <w:rFonts w:ascii="Times New Roman" w:eastAsia="Microsoft YaHei" w:hAnsi="Times New Roman" w:cs="Times New Roman"/>
                <w:sz w:val="24"/>
                <w:szCs w:val="24"/>
                <w:lang w:val="en-US" w:eastAsia="en-AU"/>
              </w:rPr>
              <w:t>456</w:t>
            </w:r>
            <w:r w:rsidRPr="000B5C89">
              <w:rPr>
                <w:rFonts w:ascii="Times New Roman" w:eastAsia="Microsoft YaHei" w:hAnsi="Times New Roman" w:cs="Times New Roman"/>
                <w:sz w:val="24"/>
                <w:szCs w:val="24"/>
                <w:lang w:val="en-AU" w:eastAsia="en-AU"/>
              </w:rPr>
              <w:t>"</w:t>
            </w:r>
          </w:p>
        </w:tc>
      </w:tr>
      <w:tr w:rsidR="00B02B4D" w:rsidRPr="005416FC" w14:paraId="30723745" w14:textId="77777777" w:rsidTr="00467BCA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7FB2CB0C" w14:textId="77777777" w:rsidR="00B02B4D" w:rsidRPr="005416FC" w:rsidRDefault="00B02B4D" w:rsidP="00B02B4D">
            <w:pPr>
              <w:spacing w:after="0"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r w:rsidRPr="005416FC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Ожидаемый</w:t>
            </w:r>
            <w:r w:rsidRPr="005416FC"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  <w:t xml:space="preserve"> результат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5753445B" w14:textId="16B2FE85" w:rsidR="00B02B4D" w:rsidRPr="000B5C89" w:rsidRDefault="00B02B4D" w:rsidP="00B02B4D">
            <w:pPr>
              <w:spacing w:after="0" w:line="240" w:lineRule="auto"/>
              <w:rPr>
                <w:rFonts w:ascii="Times New Roman" w:eastAsia="Microsoft YaHei" w:hAnsi="Times New Roman" w:cs="Times New Roman"/>
                <w:sz w:val="24"/>
                <w:szCs w:val="24"/>
                <w:lang w:eastAsia="en-AU"/>
              </w:rPr>
            </w:pPr>
            <w:r w:rsidRPr="000B5C89">
              <w:rPr>
                <w:rFonts w:ascii="Times New Roman" w:eastAsia="Microsoft YaHei" w:hAnsi="Times New Roman" w:cs="Times New Roman"/>
                <w:sz w:val="24"/>
                <w:szCs w:val="24"/>
                <w:lang w:eastAsia="en-AU"/>
              </w:rPr>
              <w:t>Аутентификация успешна. Открытие формы пользователя</w:t>
            </w:r>
          </w:p>
        </w:tc>
      </w:tr>
      <w:tr w:rsidR="00B02B4D" w:rsidRPr="005416FC" w14:paraId="726246D5" w14:textId="77777777" w:rsidTr="00467BCA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28BF0E3C" w14:textId="77777777" w:rsidR="00B02B4D" w:rsidRPr="005416FC" w:rsidRDefault="00B02B4D" w:rsidP="00B02B4D">
            <w:pPr>
              <w:spacing w:after="0"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r w:rsidRPr="005416FC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Фактический</w:t>
            </w:r>
            <w:r w:rsidRPr="005416FC"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  <w:t xml:space="preserve"> результат 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2C848154" w14:textId="1D9CFA4C" w:rsidR="00B02B4D" w:rsidRPr="000B5C89" w:rsidRDefault="00B02B4D" w:rsidP="00B02B4D">
            <w:pPr>
              <w:spacing w:after="0" w:line="240" w:lineRule="auto"/>
              <w:rPr>
                <w:rFonts w:ascii="Times New Roman" w:eastAsia="Microsoft YaHei" w:hAnsi="Times New Roman" w:cs="Times New Roman"/>
                <w:sz w:val="24"/>
                <w:szCs w:val="24"/>
                <w:lang w:eastAsia="en-AU"/>
              </w:rPr>
            </w:pPr>
            <w:r w:rsidRPr="000B5C89">
              <w:rPr>
                <w:rFonts w:ascii="Times New Roman" w:eastAsia="Microsoft YaHei" w:hAnsi="Times New Roman" w:cs="Times New Roman"/>
                <w:sz w:val="24"/>
                <w:szCs w:val="24"/>
                <w:lang w:eastAsia="en-AU"/>
              </w:rPr>
              <w:t>Аутентификация успешна. Открытие формы пользователя</w:t>
            </w:r>
          </w:p>
        </w:tc>
      </w:tr>
      <w:tr w:rsidR="00B02B4D" w:rsidRPr="005416FC" w14:paraId="459C749C" w14:textId="77777777" w:rsidTr="00467BCA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3F4458FB" w14:textId="77777777" w:rsidR="00B02B4D" w:rsidRPr="005416FC" w:rsidRDefault="00B02B4D" w:rsidP="00B02B4D">
            <w:pPr>
              <w:spacing w:after="0"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r w:rsidRPr="005416FC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Статус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3C167BE9" w14:textId="097A7250" w:rsidR="00B02B4D" w:rsidRPr="000B5C89" w:rsidRDefault="00B02B4D" w:rsidP="00B02B4D">
            <w:pPr>
              <w:spacing w:after="0" w:line="240" w:lineRule="auto"/>
              <w:rPr>
                <w:rFonts w:ascii="Times New Roman" w:eastAsia="Microsoft YaHei" w:hAnsi="Times New Roman" w:cs="Times New Roman"/>
                <w:sz w:val="24"/>
                <w:szCs w:val="24"/>
                <w:lang w:eastAsia="en-AU"/>
              </w:rPr>
            </w:pPr>
            <w:r w:rsidRPr="000B5C89">
              <w:rPr>
                <w:rFonts w:ascii="Times New Roman" w:eastAsia="Microsoft YaHei" w:hAnsi="Times New Roman" w:cs="Times New Roman"/>
                <w:sz w:val="24"/>
                <w:szCs w:val="24"/>
                <w:lang w:val="en-AU" w:eastAsia="en-AU"/>
              </w:rPr>
              <w:t> </w:t>
            </w:r>
            <w:r w:rsidRPr="000B5C89">
              <w:rPr>
                <w:rFonts w:ascii="Times New Roman" w:eastAsia="Microsoft YaHei" w:hAnsi="Times New Roman" w:cs="Times New Roman"/>
                <w:sz w:val="24"/>
                <w:szCs w:val="24"/>
                <w:lang w:eastAsia="en-AU"/>
              </w:rPr>
              <w:t>Зачет</w:t>
            </w:r>
          </w:p>
        </w:tc>
      </w:tr>
      <w:tr w:rsidR="00B02B4D" w:rsidRPr="005416FC" w14:paraId="1D211011" w14:textId="77777777" w:rsidTr="00467BCA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1E324BC8" w14:textId="77777777" w:rsidR="00B02B4D" w:rsidRPr="005416FC" w:rsidRDefault="00B02B4D" w:rsidP="00B02B4D">
            <w:pPr>
              <w:spacing w:after="0"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r w:rsidRPr="005416FC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Предварительное</w:t>
            </w:r>
            <w:r w:rsidRPr="005416FC"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  <w:t xml:space="preserve"> условие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0A91F999" w14:textId="77777777" w:rsidR="00B02B4D" w:rsidRPr="000B5C89" w:rsidRDefault="00B02B4D" w:rsidP="00B02B4D">
            <w:pPr>
              <w:spacing w:after="0" w:line="240" w:lineRule="auto"/>
              <w:rPr>
                <w:rFonts w:ascii="Times New Roman" w:eastAsia="Microsoft YaHei" w:hAnsi="Times New Roman" w:cs="Times New Roman"/>
                <w:sz w:val="24"/>
                <w:szCs w:val="24"/>
                <w:lang w:val="en-AU" w:eastAsia="en-AU"/>
              </w:rPr>
            </w:pPr>
            <w:r w:rsidRPr="000B5C89">
              <w:rPr>
                <w:rFonts w:ascii="Times New Roman" w:eastAsia="Microsoft YaHei" w:hAnsi="Times New Roman" w:cs="Times New Roman"/>
                <w:sz w:val="24"/>
                <w:szCs w:val="24"/>
                <w:lang w:val="en-AU" w:eastAsia="en-AU"/>
              </w:rPr>
              <w:t> Форма инициализирована</w:t>
            </w:r>
          </w:p>
        </w:tc>
      </w:tr>
      <w:tr w:rsidR="00B02B4D" w:rsidRPr="005416FC" w14:paraId="1B9251AD" w14:textId="77777777" w:rsidTr="00467BCA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18721978" w14:textId="77777777" w:rsidR="00B02B4D" w:rsidRPr="005416FC" w:rsidRDefault="00B02B4D" w:rsidP="00B02B4D">
            <w:pPr>
              <w:spacing w:after="0"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r w:rsidRPr="005416FC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Постусловие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6C47DA65" w14:textId="318FA304" w:rsidR="00B02B4D" w:rsidRPr="000B5C89" w:rsidRDefault="00B02B4D" w:rsidP="00B02B4D">
            <w:pPr>
              <w:spacing w:after="0" w:line="240" w:lineRule="auto"/>
              <w:rPr>
                <w:rFonts w:ascii="Times New Roman" w:eastAsia="Microsoft YaHei" w:hAnsi="Times New Roman" w:cs="Times New Roman"/>
                <w:sz w:val="24"/>
                <w:szCs w:val="24"/>
                <w:lang w:eastAsia="en-AU"/>
              </w:rPr>
            </w:pPr>
            <w:r w:rsidRPr="000B5C89">
              <w:rPr>
                <w:rFonts w:ascii="Times New Roman" w:eastAsia="Microsoft YaHei" w:hAnsi="Times New Roman" w:cs="Times New Roman"/>
                <w:sz w:val="24"/>
                <w:szCs w:val="24"/>
                <w:lang w:val="en-AU" w:eastAsia="en-AU"/>
              </w:rPr>
              <w:t> </w:t>
            </w:r>
            <w:r w:rsidRPr="000B5C89">
              <w:rPr>
                <w:rFonts w:ascii="Times New Roman" w:eastAsia="Microsoft YaHei" w:hAnsi="Times New Roman" w:cs="Times New Roman"/>
                <w:sz w:val="24"/>
                <w:szCs w:val="24"/>
                <w:lang w:eastAsia="en-AU"/>
              </w:rPr>
              <w:t>Нет</w:t>
            </w:r>
          </w:p>
        </w:tc>
      </w:tr>
      <w:tr w:rsidR="00B02B4D" w:rsidRPr="005416FC" w14:paraId="5949535A" w14:textId="77777777" w:rsidTr="00467BCA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2F75B5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57540C6C" w14:textId="77777777" w:rsidR="00B02B4D" w:rsidRPr="005416FC" w:rsidRDefault="00B02B4D" w:rsidP="00B02B4D">
            <w:pPr>
              <w:spacing w:after="0"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r w:rsidRPr="005416FC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Примечания</w:t>
            </w:r>
            <w:r w:rsidRPr="005416FC"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  <w:t>/комментарии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4E6D7C60" w14:textId="77777777" w:rsidR="00B02B4D" w:rsidRPr="000B5C89" w:rsidRDefault="00B02B4D" w:rsidP="00B02B4D">
            <w:pPr>
              <w:spacing w:after="0" w:line="240" w:lineRule="auto"/>
              <w:rPr>
                <w:rFonts w:ascii="Times New Roman" w:eastAsia="Microsoft YaHei" w:hAnsi="Times New Roman" w:cs="Times New Roman"/>
                <w:sz w:val="24"/>
                <w:szCs w:val="24"/>
                <w:lang w:val="en-AU" w:eastAsia="en-AU"/>
              </w:rPr>
            </w:pPr>
            <w:r w:rsidRPr="000B5C89">
              <w:rPr>
                <w:rFonts w:ascii="Times New Roman" w:eastAsia="Microsoft YaHei" w:hAnsi="Times New Roman" w:cs="Times New Roman"/>
                <w:sz w:val="24"/>
                <w:szCs w:val="24"/>
                <w:lang w:val="en-AU" w:eastAsia="en-AU"/>
              </w:rPr>
              <w:t> </w:t>
            </w:r>
          </w:p>
        </w:tc>
      </w:tr>
    </w:tbl>
    <w:p w14:paraId="44430BD4" w14:textId="4942EF4E" w:rsidR="00C164A4" w:rsidRPr="00531DBA" w:rsidRDefault="00531DBA" w:rsidP="00A61CBB">
      <w:pPr>
        <w:spacing w:before="240" w:after="0" w:line="360" w:lineRule="auto"/>
        <w:ind w:firstLine="708"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>
        <w:rPr>
          <w:rFonts w:ascii="Times New Roman" w:hAnsi="Times New Roman"/>
          <w:color w:val="000000" w:themeColor="text1"/>
          <w:sz w:val="28"/>
          <w:szCs w:val="28"/>
        </w:rPr>
        <w:t xml:space="preserve">Таблица 10 – </w:t>
      </w:r>
      <w:r w:rsidRPr="003D0BD6">
        <w:rPr>
          <w:rFonts w:ascii="Times New Roman" w:hAnsi="Times New Roman"/>
          <w:color w:val="000000" w:themeColor="text1"/>
          <w:sz w:val="28"/>
          <w:szCs w:val="28"/>
        </w:rPr>
        <w:t>Проверка входа в систему</w:t>
      </w:r>
      <w:r w:rsidRPr="00531DBA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r>
        <w:rPr>
          <w:rFonts w:ascii="Times New Roman" w:hAnsi="Times New Roman"/>
          <w:color w:val="000000" w:themeColor="text1"/>
          <w:sz w:val="28"/>
          <w:szCs w:val="28"/>
        </w:rPr>
        <w:t>сотрудника</w:t>
      </w:r>
    </w:p>
    <w:tbl>
      <w:tblPr>
        <w:tblW w:w="9413" w:type="dxa"/>
        <w:tblInd w:w="80" w:type="dxa"/>
        <w:tblLayout w:type="fixed"/>
        <w:tblLook w:val="00A0" w:firstRow="1" w:lastRow="0" w:firstColumn="1" w:lastColumn="0" w:noHBand="0" w:noVBand="0"/>
      </w:tblPr>
      <w:tblGrid>
        <w:gridCol w:w="3136"/>
        <w:gridCol w:w="6277"/>
      </w:tblGrid>
      <w:tr w:rsidR="00C164A4" w:rsidRPr="005416FC" w14:paraId="3FC76A71" w14:textId="77777777" w:rsidTr="00467BCA">
        <w:trPr>
          <w:trHeight w:val="499"/>
        </w:trPr>
        <w:tc>
          <w:tcPr>
            <w:tcW w:w="3136" w:type="dxa"/>
            <w:tcBorders>
              <w:top w:val="single" w:sz="4" w:space="0" w:color="2F75B5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vAlign w:val="center"/>
          </w:tcPr>
          <w:p w14:paraId="5B29AE90" w14:textId="77777777" w:rsidR="00C164A4" w:rsidRPr="005416FC" w:rsidRDefault="00C164A4" w:rsidP="00467BCA">
            <w:pPr>
              <w:spacing w:after="0"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val="en-AU" w:eastAsia="en-AU"/>
              </w:rPr>
            </w:pPr>
            <w:r w:rsidRPr="005416FC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Тестовый</w:t>
            </w:r>
            <w:r w:rsidRPr="005416FC"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  <w:t xml:space="preserve"> пример </w:t>
            </w:r>
            <w:r w:rsidRPr="005416FC"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val="en-AU" w:eastAsia="en-AU"/>
              </w:rPr>
              <w:t>#</w:t>
            </w:r>
          </w:p>
        </w:tc>
        <w:tc>
          <w:tcPr>
            <w:tcW w:w="6277" w:type="dxa"/>
            <w:tcBorders>
              <w:top w:val="single" w:sz="4" w:space="0" w:color="2F75B5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691AAF63" w14:textId="7425AA6E" w:rsidR="00C164A4" w:rsidRPr="000B5C89" w:rsidRDefault="00B02B4D" w:rsidP="00467BCA">
            <w:pPr>
              <w:spacing w:after="0" w:line="240" w:lineRule="auto"/>
              <w:rPr>
                <w:rFonts w:ascii="Times New Roman" w:eastAsia="Microsoft YaHei" w:hAnsi="Times New Roman" w:cs="Times New Roman"/>
                <w:sz w:val="24"/>
                <w:szCs w:val="24"/>
                <w:lang w:eastAsia="en-AU"/>
              </w:rPr>
            </w:pPr>
            <w:r w:rsidRPr="000B5C89">
              <w:rPr>
                <w:rFonts w:ascii="Times New Roman" w:eastAsia="Microsoft YaHei" w:hAnsi="Times New Roman" w:cs="Times New Roman"/>
                <w:sz w:val="24"/>
                <w:szCs w:val="24"/>
                <w:lang w:val="en-AU" w:eastAsia="en-AU"/>
              </w:rPr>
              <w:t>TC_UI_</w:t>
            </w:r>
            <w:r w:rsidRPr="000B5C89">
              <w:rPr>
                <w:rFonts w:ascii="Times New Roman" w:eastAsia="Microsoft YaHei" w:hAnsi="Times New Roman" w:cs="Times New Roman"/>
                <w:sz w:val="24"/>
                <w:szCs w:val="24"/>
                <w:lang w:eastAsia="en-AU"/>
              </w:rPr>
              <w:t>3</w:t>
            </w:r>
          </w:p>
        </w:tc>
      </w:tr>
      <w:tr w:rsidR="00C164A4" w:rsidRPr="005416FC" w14:paraId="49BE34E3" w14:textId="77777777" w:rsidTr="00467BCA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604B4618" w14:textId="77777777" w:rsidR="00C164A4" w:rsidRPr="005416FC" w:rsidRDefault="00C164A4" w:rsidP="00467BCA">
            <w:pPr>
              <w:spacing w:after="0"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r w:rsidRPr="005416FC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Приоритет</w:t>
            </w:r>
            <w:r w:rsidRPr="005416FC"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  <w:t xml:space="preserve"> тестирования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42CCE6C7" w14:textId="77777777" w:rsidR="00C164A4" w:rsidRPr="000B5C89" w:rsidRDefault="00C164A4" w:rsidP="00467BCA">
            <w:pPr>
              <w:spacing w:after="0" w:line="240" w:lineRule="auto"/>
              <w:ind w:right="748"/>
              <w:rPr>
                <w:rFonts w:ascii="Times New Roman" w:eastAsia="Microsoft YaHei" w:hAnsi="Times New Roman" w:cs="Times New Roman"/>
                <w:sz w:val="24"/>
                <w:szCs w:val="24"/>
                <w:lang w:val="en-AU" w:eastAsia="en-AU"/>
              </w:rPr>
            </w:pPr>
            <w:r w:rsidRPr="000B5C89">
              <w:rPr>
                <w:rFonts w:ascii="Times New Roman" w:eastAsia="Microsoft YaHei" w:hAnsi="Times New Roman" w:cs="Times New Roman"/>
                <w:sz w:val="24"/>
                <w:szCs w:val="24"/>
                <w:lang w:val="en-AU" w:eastAsia="en-AU"/>
              </w:rPr>
              <w:t> Высокий</w:t>
            </w:r>
          </w:p>
        </w:tc>
      </w:tr>
      <w:tr w:rsidR="00C164A4" w:rsidRPr="005416FC" w14:paraId="7F770011" w14:textId="77777777" w:rsidTr="00467BCA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20FFC514" w14:textId="77777777" w:rsidR="00C164A4" w:rsidRPr="005416FC" w:rsidRDefault="00C164A4" w:rsidP="00467BCA">
            <w:pPr>
              <w:spacing w:after="0"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r w:rsidRPr="005416FC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Заголовок</w:t>
            </w:r>
            <w:r w:rsidRPr="005416FC"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  <w:t>/название теста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0F38573A" w14:textId="3B86ECB0" w:rsidR="00C164A4" w:rsidRPr="000B5C89" w:rsidRDefault="00C164A4" w:rsidP="00467BCA">
            <w:pPr>
              <w:spacing w:after="0" w:line="240" w:lineRule="auto"/>
              <w:rPr>
                <w:rFonts w:ascii="Times New Roman" w:eastAsia="Microsoft YaHei" w:hAnsi="Times New Roman" w:cs="Times New Roman"/>
                <w:sz w:val="24"/>
                <w:szCs w:val="24"/>
                <w:lang w:eastAsia="en-AU"/>
              </w:rPr>
            </w:pPr>
            <w:r w:rsidRPr="000B5C89">
              <w:rPr>
                <w:rFonts w:ascii="Times New Roman" w:eastAsia="Microsoft YaHei" w:hAnsi="Times New Roman" w:cs="Times New Roman"/>
                <w:sz w:val="24"/>
                <w:szCs w:val="24"/>
                <w:lang w:val="en-AU" w:eastAsia="en-AU"/>
              </w:rPr>
              <w:t xml:space="preserve"> Успешная аутентификация </w:t>
            </w:r>
            <w:r w:rsidRPr="000B5C89">
              <w:rPr>
                <w:rFonts w:ascii="Times New Roman" w:eastAsia="Microsoft YaHei" w:hAnsi="Times New Roman" w:cs="Times New Roman"/>
                <w:sz w:val="24"/>
                <w:szCs w:val="24"/>
                <w:lang w:eastAsia="en-AU"/>
              </w:rPr>
              <w:t>сотрудника</w:t>
            </w:r>
          </w:p>
        </w:tc>
      </w:tr>
      <w:tr w:rsidR="00C164A4" w:rsidRPr="005416FC" w14:paraId="12A2AAA1" w14:textId="77777777" w:rsidTr="00467BCA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134A8EA1" w14:textId="77777777" w:rsidR="00C164A4" w:rsidRPr="005416FC" w:rsidRDefault="00C164A4" w:rsidP="00467BCA">
            <w:pPr>
              <w:spacing w:after="0"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r w:rsidRPr="005416FC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Краткое</w:t>
            </w:r>
            <w:r w:rsidRPr="005416FC"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  <w:t xml:space="preserve"> изложение теста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2E4E731B" w14:textId="75F40DF4" w:rsidR="00C164A4" w:rsidRPr="000B5C89" w:rsidRDefault="00C164A4" w:rsidP="00467BCA">
            <w:pPr>
              <w:spacing w:after="0" w:line="240" w:lineRule="auto"/>
              <w:rPr>
                <w:rFonts w:ascii="Times New Roman" w:eastAsia="Microsoft YaHei" w:hAnsi="Times New Roman" w:cs="Times New Roman"/>
                <w:sz w:val="24"/>
                <w:szCs w:val="24"/>
                <w:lang w:eastAsia="en-AU"/>
              </w:rPr>
            </w:pPr>
            <w:r w:rsidRPr="000B5C89">
              <w:rPr>
                <w:rFonts w:ascii="Times New Roman" w:eastAsia="Microsoft YaHei" w:hAnsi="Times New Roman" w:cs="Times New Roman"/>
                <w:sz w:val="24"/>
                <w:szCs w:val="24"/>
                <w:lang w:val="en-AU" w:eastAsia="en-AU"/>
              </w:rPr>
              <w:t xml:space="preserve"> Проверка успешной аутентификации </w:t>
            </w:r>
            <w:r w:rsidRPr="000B5C89">
              <w:rPr>
                <w:rFonts w:ascii="Times New Roman" w:eastAsia="Microsoft YaHei" w:hAnsi="Times New Roman" w:cs="Times New Roman"/>
                <w:sz w:val="24"/>
                <w:szCs w:val="24"/>
                <w:lang w:eastAsia="en-AU"/>
              </w:rPr>
              <w:t>сотрудника</w:t>
            </w:r>
          </w:p>
        </w:tc>
      </w:tr>
      <w:tr w:rsidR="00C164A4" w:rsidRPr="005416FC" w14:paraId="0F635556" w14:textId="77777777" w:rsidTr="00467BCA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05789179" w14:textId="77777777" w:rsidR="00C164A4" w:rsidRPr="005416FC" w:rsidRDefault="00C164A4" w:rsidP="00467BCA">
            <w:pPr>
              <w:spacing w:after="0"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r w:rsidRPr="005416FC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Этапы</w:t>
            </w:r>
            <w:r w:rsidRPr="005416FC"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  <w:t xml:space="preserve"> теста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7D717E29" w14:textId="45652D2D" w:rsidR="00C164A4" w:rsidRPr="000B5C89" w:rsidRDefault="00C164A4" w:rsidP="00467BCA">
            <w:pPr>
              <w:spacing w:after="0" w:line="240" w:lineRule="auto"/>
              <w:rPr>
                <w:rFonts w:ascii="Times New Roman" w:eastAsia="Microsoft YaHei" w:hAnsi="Times New Roman" w:cs="Times New Roman"/>
                <w:sz w:val="24"/>
                <w:szCs w:val="24"/>
                <w:lang w:eastAsia="en-AU"/>
              </w:rPr>
            </w:pPr>
            <w:r w:rsidRPr="000B5C89">
              <w:rPr>
                <w:rFonts w:ascii="Times New Roman" w:eastAsia="Microsoft YaHei" w:hAnsi="Times New Roman" w:cs="Times New Roman"/>
                <w:sz w:val="24"/>
                <w:szCs w:val="24"/>
                <w:lang w:val="en-AU" w:eastAsia="en-AU"/>
              </w:rPr>
              <w:t> </w:t>
            </w:r>
            <w:r w:rsidRPr="000B5C89">
              <w:rPr>
                <w:rFonts w:ascii="Times New Roman" w:eastAsia="Microsoft YaHei" w:hAnsi="Times New Roman" w:cs="Times New Roman"/>
                <w:sz w:val="24"/>
                <w:szCs w:val="24"/>
                <w:lang w:eastAsia="en-AU"/>
              </w:rPr>
              <w:t>1. Ввести логин и пароль сотрудника</w:t>
            </w:r>
          </w:p>
          <w:p w14:paraId="0A6EA800" w14:textId="77777777" w:rsidR="00C164A4" w:rsidRPr="000B5C89" w:rsidRDefault="00C164A4" w:rsidP="00467BCA">
            <w:pPr>
              <w:spacing w:after="0" w:line="240" w:lineRule="auto"/>
              <w:rPr>
                <w:rFonts w:ascii="Times New Roman" w:eastAsia="Microsoft YaHei" w:hAnsi="Times New Roman" w:cs="Times New Roman"/>
                <w:sz w:val="24"/>
                <w:szCs w:val="24"/>
                <w:lang w:eastAsia="en-AU"/>
              </w:rPr>
            </w:pPr>
            <w:r w:rsidRPr="000B5C89">
              <w:rPr>
                <w:rFonts w:ascii="Times New Roman" w:eastAsia="Microsoft YaHei" w:hAnsi="Times New Roman" w:cs="Times New Roman"/>
                <w:sz w:val="24"/>
                <w:szCs w:val="24"/>
                <w:lang w:eastAsia="en-AU"/>
              </w:rPr>
              <w:t>2. Вызвать метод аутентификации</w:t>
            </w:r>
          </w:p>
          <w:p w14:paraId="0601D55F" w14:textId="522FC032" w:rsidR="00B02B4D" w:rsidRPr="000B5C89" w:rsidRDefault="00B02B4D" w:rsidP="00467BCA">
            <w:pPr>
              <w:spacing w:after="0" w:line="240" w:lineRule="auto"/>
              <w:rPr>
                <w:rFonts w:ascii="Times New Roman" w:eastAsia="Microsoft YaHei" w:hAnsi="Times New Roman" w:cs="Times New Roman"/>
                <w:sz w:val="24"/>
                <w:szCs w:val="24"/>
                <w:lang w:eastAsia="en-AU"/>
              </w:rPr>
            </w:pPr>
            <w:r w:rsidRPr="000B5C89">
              <w:rPr>
                <w:rFonts w:ascii="Times New Roman" w:eastAsia="Microsoft YaHei" w:hAnsi="Times New Roman" w:cs="Times New Roman"/>
                <w:sz w:val="24"/>
                <w:szCs w:val="24"/>
                <w:lang w:val="en-US" w:eastAsia="en-AU"/>
              </w:rPr>
              <w:t xml:space="preserve">3. </w:t>
            </w:r>
            <w:r w:rsidRPr="000B5C89">
              <w:rPr>
                <w:rFonts w:ascii="Times New Roman" w:eastAsia="Microsoft YaHei" w:hAnsi="Times New Roman" w:cs="Times New Roman"/>
                <w:sz w:val="24"/>
                <w:szCs w:val="24"/>
                <w:lang w:eastAsia="en-AU"/>
              </w:rPr>
              <w:t>Нажать войти</w:t>
            </w:r>
          </w:p>
        </w:tc>
      </w:tr>
      <w:tr w:rsidR="00C164A4" w:rsidRPr="00C164A4" w14:paraId="7C92E385" w14:textId="77777777" w:rsidTr="00467BCA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70CD8414" w14:textId="77777777" w:rsidR="00C164A4" w:rsidRPr="005416FC" w:rsidRDefault="00C164A4" w:rsidP="00467BCA">
            <w:pPr>
              <w:spacing w:after="0"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r w:rsidRPr="005416FC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Тестовые</w:t>
            </w:r>
            <w:r w:rsidRPr="005416FC"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  <w:t xml:space="preserve"> данные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1750EA2E" w14:textId="4A4FA24E" w:rsidR="00C164A4" w:rsidRPr="000B5C89" w:rsidRDefault="00C164A4" w:rsidP="00467BCA">
            <w:pPr>
              <w:spacing w:after="0" w:line="240" w:lineRule="auto"/>
              <w:rPr>
                <w:rFonts w:ascii="Times New Roman" w:eastAsia="Microsoft YaHei" w:hAnsi="Times New Roman" w:cs="Times New Roman"/>
                <w:sz w:val="24"/>
                <w:szCs w:val="24"/>
                <w:lang w:val="en-AU" w:eastAsia="en-AU"/>
              </w:rPr>
            </w:pPr>
            <w:r w:rsidRPr="000B5C89">
              <w:rPr>
                <w:rFonts w:ascii="Times New Roman" w:eastAsia="Microsoft YaHei" w:hAnsi="Times New Roman" w:cs="Times New Roman"/>
                <w:sz w:val="24"/>
                <w:szCs w:val="24"/>
                <w:lang w:val="en-AU" w:eastAsia="en-AU"/>
              </w:rPr>
              <w:t> Логин: "</w:t>
            </w:r>
            <w:r w:rsidRPr="000B5C89">
              <w:rPr>
                <w:rFonts w:ascii="Times New Roman" w:eastAsia="Microsoft YaHei" w:hAnsi="Times New Roman" w:cs="Times New Roman"/>
                <w:sz w:val="24"/>
                <w:szCs w:val="24"/>
                <w:lang w:val="en-US" w:eastAsia="en-AU"/>
              </w:rPr>
              <w:t>bool</w:t>
            </w:r>
            <w:r w:rsidRPr="000B5C89">
              <w:rPr>
                <w:rFonts w:ascii="Times New Roman" w:eastAsia="Microsoft YaHei" w:hAnsi="Times New Roman" w:cs="Times New Roman"/>
                <w:sz w:val="24"/>
                <w:szCs w:val="24"/>
                <w:lang w:val="en-AU" w:eastAsia="en-AU"/>
              </w:rPr>
              <w:t>"</w:t>
            </w:r>
          </w:p>
          <w:p w14:paraId="1634A461" w14:textId="1F4B9211" w:rsidR="00C164A4" w:rsidRPr="000B5C89" w:rsidRDefault="00C164A4" w:rsidP="00467BCA">
            <w:pPr>
              <w:spacing w:after="0" w:line="240" w:lineRule="auto"/>
              <w:rPr>
                <w:rFonts w:ascii="Times New Roman" w:eastAsia="Microsoft YaHei" w:hAnsi="Times New Roman" w:cs="Times New Roman"/>
                <w:sz w:val="24"/>
                <w:szCs w:val="24"/>
                <w:lang w:val="en-US" w:eastAsia="en-AU"/>
              </w:rPr>
            </w:pPr>
            <w:r w:rsidRPr="000B5C89">
              <w:rPr>
                <w:rFonts w:ascii="Times New Roman" w:eastAsia="Microsoft YaHei" w:hAnsi="Times New Roman" w:cs="Times New Roman"/>
                <w:sz w:val="24"/>
                <w:szCs w:val="24"/>
                <w:lang w:val="en-AU" w:eastAsia="en-AU"/>
              </w:rPr>
              <w:t>Пароль: "</w:t>
            </w:r>
            <w:r w:rsidRPr="000B5C89">
              <w:rPr>
                <w:rFonts w:ascii="Times New Roman" w:eastAsia="Microsoft YaHei" w:hAnsi="Times New Roman" w:cs="Times New Roman"/>
                <w:sz w:val="24"/>
                <w:szCs w:val="24"/>
                <w:lang w:val="en-US" w:eastAsia="en-AU"/>
              </w:rPr>
              <w:t>123</w:t>
            </w:r>
            <w:r w:rsidRPr="000B5C89">
              <w:rPr>
                <w:rFonts w:ascii="Times New Roman" w:eastAsia="Microsoft YaHei" w:hAnsi="Times New Roman" w:cs="Times New Roman"/>
                <w:sz w:val="24"/>
                <w:szCs w:val="24"/>
                <w:lang w:val="en-AU" w:eastAsia="en-AU"/>
              </w:rPr>
              <w:t>"</w:t>
            </w:r>
          </w:p>
        </w:tc>
      </w:tr>
      <w:tr w:rsidR="00C164A4" w:rsidRPr="005416FC" w14:paraId="6E83E89B" w14:textId="77777777" w:rsidTr="00467BCA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2A2F4DB1" w14:textId="77777777" w:rsidR="00C164A4" w:rsidRPr="005416FC" w:rsidRDefault="00C164A4" w:rsidP="00467BCA">
            <w:pPr>
              <w:spacing w:after="0"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r w:rsidRPr="005416FC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Ожидаемый</w:t>
            </w:r>
            <w:r w:rsidRPr="005416FC"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  <w:t xml:space="preserve"> результат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4EC4C9F0" w14:textId="3EB1D6E5" w:rsidR="00C164A4" w:rsidRPr="000B5C89" w:rsidRDefault="00B02B4D" w:rsidP="00467BCA">
            <w:pPr>
              <w:spacing w:after="0" w:line="240" w:lineRule="auto"/>
              <w:rPr>
                <w:rFonts w:ascii="Times New Roman" w:eastAsia="Microsoft YaHei" w:hAnsi="Times New Roman" w:cs="Times New Roman"/>
                <w:sz w:val="24"/>
                <w:szCs w:val="24"/>
                <w:lang w:eastAsia="en-AU"/>
              </w:rPr>
            </w:pPr>
            <w:r w:rsidRPr="000B5C89">
              <w:rPr>
                <w:rFonts w:ascii="Times New Roman" w:eastAsia="Microsoft YaHei" w:hAnsi="Times New Roman" w:cs="Times New Roman"/>
                <w:sz w:val="24"/>
                <w:szCs w:val="24"/>
                <w:lang w:eastAsia="en-AU"/>
              </w:rPr>
              <w:t>Аутентификация успешна. Открытие формы сотрудника</w:t>
            </w:r>
          </w:p>
        </w:tc>
      </w:tr>
      <w:tr w:rsidR="00C164A4" w:rsidRPr="005416FC" w14:paraId="19D052B5" w14:textId="77777777" w:rsidTr="00467BCA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557F7C24" w14:textId="77777777" w:rsidR="00C164A4" w:rsidRPr="005416FC" w:rsidRDefault="00C164A4" w:rsidP="00467BCA">
            <w:pPr>
              <w:spacing w:after="0"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r w:rsidRPr="005416FC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Фактический</w:t>
            </w:r>
            <w:r w:rsidRPr="005416FC"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  <w:t xml:space="preserve"> результат 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6BAE53C3" w14:textId="332C0A39" w:rsidR="00C164A4" w:rsidRPr="000B5C89" w:rsidRDefault="00C164A4" w:rsidP="00467BCA">
            <w:pPr>
              <w:spacing w:after="0" w:line="240" w:lineRule="auto"/>
              <w:rPr>
                <w:rFonts w:ascii="Times New Roman" w:eastAsia="Microsoft YaHei" w:hAnsi="Times New Roman" w:cs="Times New Roman"/>
                <w:sz w:val="24"/>
                <w:szCs w:val="24"/>
                <w:lang w:eastAsia="en-AU"/>
              </w:rPr>
            </w:pPr>
            <w:r w:rsidRPr="000B5C89">
              <w:rPr>
                <w:rFonts w:ascii="Times New Roman" w:eastAsia="Microsoft YaHei" w:hAnsi="Times New Roman" w:cs="Times New Roman"/>
                <w:sz w:val="24"/>
                <w:szCs w:val="24"/>
                <w:lang w:val="en-AU" w:eastAsia="en-AU"/>
              </w:rPr>
              <w:t> </w:t>
            </w:r>
            <w:r w:rsidR="00B02B4D" w:rsidRPr="000B5C89">
              <w:rPr>
                <w:rFonts w:ascii="Times New Roman" w:eastAsia="Microsoft YaHei" w:hAnsi="Times New Roman" w:cs="Times New Roman"/>
                <w:sz w:val="24"/>
                <w:szCs w:val="24"/>
                <w:lang w:eastAsia="en-AU"/>
              </w:rPr>
              <w:t>Аутентификация успешна. Открытие формы сотрудника</w:t>
            </w:r>
          </w:p>
        </w:tc>
      </w:tr>
      <w:tr w:rsidR="00C164A4" w:rsidRPr="005416FC" w14:paraId="728F599C" w14:textId="77777777" w:rsidTr="00467BCA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6801AEC3" w14:textId="77777777" w:rsidR="00C164A4" w:rsidRPr="005416FC" w:rsidRDefault="00C164A4" w:rsidP="00467BCA">
            <w:pPr>
              <w:spacing w:after="0"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r w:rsidRPr="005416FC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Статус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239A53D8" w14:textId="20806AC6" w:rsidR="00C164A4" w:rsidRPr="000B5C89" w:rsidRDefault="00C164A4" w:rsidP="00467BCA">
            <w:pPr>
              <w:spacing w:after="0" w:line="240" w:lineRule="auto"/>
              <w:rPr>
                <w:rFonts w:ascii="Times New Roman" w:eastAsia="Microsoft YaHei" w:hAnsi="Times New Roman" w:cs="Times New Roman"/>
                <w:sz w:val="24"/>
                <w:szCs w:val="24"/>
                <w:lang w:eastAsia="en-AU"/>
              </w:rPr>
            </w:pPr>
            <w:r w:rsidRPr="000B5C89">
              <w:rPr>
                <w:rFonts w:ascii="Times New Roman" w:eastAsia="Microsoft YaHei" w:hAnsi="Times New Roman" w:cs="Times New Roman"/>
                <w:sz w:val="24"/>
                <w:szCs w:val="24"/>
                <w:lang w:val="en-AU" w:eastAsia="en-AU"/>
              </w:rPr>
              <w:t> </w:t>
            </w:r>
            <w:r w:rsidR="00B02B4D" w:rsidRPr="000B5C89">
              <w:rPr>
                <w:rFonts w:ascii="Times New Roman" w:eastAsia="Microsoft YaHei" w:hAnsi="Times New Roman" w:cs="Times New Roman"/>
                <w:sz w:val="24"/>
                <w:szCs w:val="24"/>
                <w:lang w:eastAsia="en-AU"/>
              </w:rPr>
              <w:t>Зачет</w:t>
            </w:r>
          </w:p>
        </w:tc>
      </w:tr>
      <w:tr w:rsidR="00C164A4" w:rsidRPr="005416FC" w14:paraId="5CEAC079" w14:textId="77777777" w:rsidTr="00467BCA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006DB534" w14:textId="77777777" w:rsidR="00C164A4" w:rsidRPr="005416FC" w:rsidRDefault="00C164A4" w:rsidP="00467BCA">
            <w:pPr>
              <w:spacing w:after="0"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r w:rsidRPr="005416FC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Предварительное</w:t>
            </w:r>
            <w:r w:rsidRPr="005416FC"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  <w:t xml:space="preserve"> условие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0BCD455D" w14:textId="77777777" w:rsidR="00C164A4" w:rsidRPr="000B5C89" w:rsidRDefault="00C164A4" w:rsidP="00467BCA">
            <w:pPr>
              <w:spacing w:after="0" w:line="240" w:lineRule="auto"/>
              <w:rPr>
                <w:rFonts w:ascii="Times New Roman" w:eastAsia="Microsoft YaHei" w:hAnsi="Times New Roman" w:cs="Times New Roman"/>
                <w:sz w:val="24"/>
                <w:szCs w:val="24"/>
                <w:lang w:val="en-AU" w:eastAsia="en-AU"/>
              </w:rPr>
            </w:pPr>
            <w:r w:rsidRPr="000B5C89">
              <w:rPr>
                <w:rFonts w:ascii="Times New Roman" w:eastAsia="Microsoft YaHei" w:hAnsi="Times New Roman" w:cs="Times New Roman"/>
                <w:sz w:val="24"/>
                <w:szCs w:val="24"/>
                <w:lang w:val="en-AU" w:eastAsia="en-AU"/>
              </w:rPr>
              <w:t> Форма инициализирована</w:t>
            </w:r>
          </w:p>
        </w:tc>
      </w:tr>
      <w:tr w:rsidR="00C164A4" w:rsidRPr="005416FC" w14:paraId="73A1181C" w14:textId="77777777" w:rsidTr="00467BCA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34E6D66F" w14:textId="77777777" w:rsidR="00C164A4" w:rsidRPr="005416FC" w:rsidRDefault="00C164A4" w:rsidP="00467BCA">
            <w:pPr>
              <w:spacing w:after="0"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r w:rsidRPr="005416FC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Постусловие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16BD34D9" w14:textId="77777777" w:rsidR="00C164A4" w:rsidRPr="000B5C89" w:rsidRDefault="00C164A4" w:rsidP="00467BCA">
            <w:pPr>
              <w:spacing w:after="0" w:line="240" w:lineRule="auto"/>
              <w:rPr>
                <w:rFonts w:ascii="Times New Roman" w:eastAsia="Microsoft YaHei" w:hAnsi="Times New Roman" w:cs="Times New Roman"/>
                <w:sz w:val="24"/>
                <w:szCs w:val="24"/>
                <w:lang w:eastAsia="en-AU"/>
              </w:rPr>
            </w:pPr>
            <w:r w:rsidRPr="000B5C89">
              <w:rPr>
                <w:rFonts w:ascii="Times New Roman" w:eastAsia="Microsoft YaHei" w:hAnsi="Times New Roman" w:cs="Times New Roman"/>
                <w:sz w:val="24"/>
                <w:szCs w:val="24"/>
                <w:lang w:val="en-AU" w:eastAsia="en-AU"/>
              </w:rPr>
              <w:t> </w:t>
            </w:r>
            <w:r w:rsidRPr="000B5C89">
              <w:rPr>
                <w:rFonts w:ascii="Times New Roman" w:eastAsia="Microsoft YaHei" w:hAnsi="Times New Roman" w:cs="Times New Roman"/>
                <w:sz w:val="24"/>
                <w:szCs w:val="24"/>
                <w:lang w:eastAsia="en-AU"/>
              </w:rPr>
              <w:t>Нет</w:t>
            </w:r>
          </w:p>
        </w:tc>
      </w:tr>
      <w:tr w:rsidR="00C164A4" w:rsidRPr="005416FC" w14:paraId="46E1B588" w14:textId="77777777" w:rsidTr="00467BCA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2F75B5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0626DB9E" w14:textId="77777777" w:rsidR="00C164A4" w:rsidRPr="005416FC" w:rsidRDefault="00C164A4" w:rsidP="00467BCA">
            <w:pPr>
              <w:spacing w:after="0"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r w:rsidRPr="005416FC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Примечания</w:t>
            </w:r>
            <w:r w:rsidRPr="005416FC"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  <w:t>/комментарии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1BC3F02D" w14:textId="77777777" w:rsidR="00C164A4" w:rsidRPr="000B5C89" w:rsidRDefault="00C164A4" w:rsidP="00467BCA">
            <w:pPr>
              <w:spacing w:after="0" w:line="240" w:lineRule="auto"/>
              <w:rPr>
                <w:rFonts w:ascii="Times New Roman" w:eastAsia="Microsoft YaHei" w:hAnsi="Times New Roman" w:cs="Times New Roman"/>
                <w:sz w:val="24"/>
                <w:szCs w:val="24"/>
                <w:lang w:val="en-AU" w:eastAsia="en-AU"/>
              </w:rPr>
            </w:pPr>
            <w:r w:rsidRPr="000B5C89">
              <w:rPr>
                <w:rFonts w:ascii="Times New Roman" w:eastAsia="Microsoft YaHei" w:hAnsi="Times New Roman" w:cs="Times New Roman"/>
                <w:sz w:val="24"/>
                <w:szCs w:val="24"/>
                <w:lang w:val="en-AU" w:eastAsia="en-AU"/>
              </w:rPr>
              <w:t> </w:t>
            </w:r>
          </w:p>
        </w:tc>
      </w:tr>
    </w:tbl>
    <w:p w14:paraId="574C8699" w14:textId="34FDC8B0" w:rsidR="00531DBA" w:rsidRPr="00531DBA" w:rsidRDefault="00531DBA" w:rsidP="00A61CBB">
      <w:pPr>
        <w:spacing w:before="240" w:after="0" w:line="360" w:lineRule="auto"/>
        <w:ind w:firstLine="708"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>
        <w:rPr>
          <w:rFonts w:ascii="Times New Roman" w:hAnsi="Times New Roman"/>
          <w:color w:val="000000" w:themeColor="text1"/>
          <w:sz w:val="28"/>
          <w:szCs w:val="28"/>
        </w:rPr>
        <w:t xml:space="preserve">Таблица 11 – </w:t>
      </w:r>
      <w:r w:rsidRPr="003D0BD6">
        <w:rPr>
          <w:rFonts w:ascii="Times New Roman" w:hAnsi="Times New Roman"/>
          <w:color w:val="000000" w:themeColor="text1"/>
          <w:sz w:val="28"/>
          <w:szCs w:val="28"/>
        </w:rPr>
        <w:t xml:space="preserve">Проверка обработки исключения с неправильным </w:t>
      </w:r>
      <w:r>
        <w:rPr>
          <w:rFonts w:ascii="Times New Roman" w:hAnsi="Times New Roman"/>
          <w:color w:val="000000" w:themeColor="text1"/>
          <w:sz w:val="28"/>
          <w:szCs w:val="28"/>
        </w:rPr>
        <w:t>паролем</w:t>
      </w:r>
    </w:p>
    <w:tbl>
      <w:tblPr>
        <w:tblW w:w="9413" w:type="dxa"/>
        <w:tblInd w:w="80" w:type="dxa"/>
        <w:tblLayout w:type="fixed"/>
        <w:tblLook w:val="00A0" w:firstRow="1" w:lastRow="0" w:firstColumn="1" w:lastColumn="0" w:noHBand="0" w:noVBand="0"/>
      </w:tblPr>
      <w:tblGrid>
        <w:gridCol w:w="3136"/>
        <w:gridCol w:w="6277"/>
      </w:tblGrid>
      <w:tr w:rsidR="00C164A4" w:rsidRPr="005416FC" w14:paraId="26AA0B3E" w14:textId="77777777" w:rsidTr="00467BCA">
        <w:trPr>
          <w:trHeight w:val="499"/>
        </w:trPr>
        <w:tc>
          <w:tcPr>
            <w:tcW w:w="3136" w:type="dxa"/>
            <w:tcBorders>
              <w:top w:val="single" w:sz="4" w:space="0" w:color="2F75B5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vAlign w:val="center"/>
          </w:tcPr>
          <w:p w14:paraId="663ABAF1" w14:textId="77777777" w:rsidR="00C164A4" w:rsidRPr="005416FC" w:rsidRDefault="00C164A4" w:rsidP="00467BCA">
            <w:pPr>
              <w:spacing w:after="0"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val="en-AU" w:eastAsia="en-AU"/>
              </w:rPr>
            </w:pPr>
            <w:r w:rsidRPr="005416FC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Тестовый</w:t>
            </w:r>
            <w:r w:rsidRPr="005416FC"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  <w:t xml:space="preserve"> пример </w:t>
            </w:r>
            <w:r w:rsidRPr="005416FC"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val="en-AU" w:eastAsia="en-AU"/>
              </w:rPr>
              <w:t>#</w:t>
            </w:r>
          </w:p>
        </w:tc>
        <w:tc>
          <w:tcPr>
            <w:tcW w:w="6277" w:type="dxa"/>
            <w:tcBorders>
              <w:top w:val="single" w:sz="4" w:space="0" w:color="2F75B5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76228DE2" w14:textId="082D9AE5" w:rsidR="00C164A4" w:rsidRPr="000B5C89" w:rsidRDefault="00C164A4" w:rsidP="00467BCA">
            <w:pPr>
              <w:spacing w:after="0" w:line="240" w:lineRule="auto"/>
              <w:rPr>
                <w:rFonts w:ascii="Times New Roman" w:eastAsia="Microsoft YaHei" w:hAnsi="Times New Roman" w:cs="Times New Roman"/>
                <w:sz w:val="24"/>
                <w:szCs w:val="24"/>
                <w:lang w:val="en-US" w:eastAsia="en-AU"/>
              </w:rPr>
            </w:pPr>
            <w:r w:rsidRPr="000B5C89">
              <w:rPr>
                <w:rFonts w:ascii="Times New Roman" w:eastAsia="Microsoft YaHei" w:hAnsi="Times New Roman" w:cs="Times New Roman"/>
                <w:sz w:val="24"/>
                <w:szCs w:val="24"/>
                <w:lang w:val="en-AU" w:eastAsia="en-AU"/>
              </w:rPr>
              <w:t> </w:t>
            </w:r>
            <w:r w:rsidR="00B02B4D" w:rsidRPr="000B5C89">
              <w:rPr>
                <w:rFonts w:ascii="Times New Roman" w:eastAsia="Microsoft YaHei" w:hAnsi="Times New Roman" w:cs="Times New Roman"/>
                <w:sz w:val="24"/>
                <w:szCs w:val="24"/>
                <w:lang w:val="en-AU" w:eastAsia="en-AU"/>
              </w:rPr>
              <w:t> TC_UI_</w:t>
            </w:r>
            <w:r w:rsidR="00B02B4D" w:rsidRPr="000B5C89">
              <w:rPr>
                <w:rFonts w:ascii="Times New Roman" w:eastAsia="Microsoft YaHei" w:hAnsi="Times New Roman" w:cs="Times New Roman"/>
                <w:sz w:val="24"/>
                <w:szCs w:val="24"/>
                <w:lang w:eastAsia="en-AU"/>
              </w:rPr>
              <w:t>4</w:t>
            </w:r>
          </w:p>
        </w:tc>
      </w:tr>
      <w:tr w:rsidR="00C164A4" w:rsidRPr="005416FC" w14:paraId="208D0343" w14:textId="77777777" w:rsidTr="00467BCA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647E11FA" w14:textId="77777777" w:rsidR="00C164A4" w:rsidRPr="005416FC" w:rsidRDefault="00C164A4" w:rsidP="00467BCA">
            <w:pPr>
              <w:spacing w:after="0"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r w:rsidRPr="005416FC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Приоритет</w:t>
            </w:r>
            <w:r w:rsidRPr="005416FC"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  <w:t xml:space="preserve"> тестирования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53849676" w14:textId="77777777" w:rsidR="00C164A4" w:rsidRPr="000B5C89" w:rsidRDefault="00C164A4" w:rsidP="00467BCA">
            <w:pPr>
              <w:spacing w:after="0" w:line="240" w:lineRule="auto"/>
              <w:ind w:right="748"/>
              <w:rPr>
                <w:rFonts w:ascii="Times New Roman" w:eastAsia="Microsoft YaHei" w:hAnsi="Times New Roman" w:cs="Times New Roman"/>
                <w:sz w:val="24"/>
                <w:szCs w:val="24"/>
                <w:lang w:val="en-AU" w:eastAsia="en-AU"/>
              </w:rPr>
            </w:pPr>
            <w:r w:rsidRPr="000B5C89">
              <w:rPr>
                <w:rFonts w:ascii="Times New Roman" w:eastAsia="Microsoft YaHei" w:hAnsi="Times New Roman" w:cs="Times New Roman"/>
                <w:sz w:val="24"/>
                <w:szCs w:val="24"/>
                <w:lang w:val="en-AU" w:eastAsia="en-AU"/>
              </w:rPr>
              <w:t> Высокий</w:t>
            </w:r>
          </w:p>
        </w:tc>
      </w:tr>
      <w:tr w:rsidR="00C164A4" w:rsidRPr="005416FC" w14:paraId="11A45BD0" w14:textId="77777777" w:rsidTr="00467BCA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5CC2E560" w14:textId="77777777" w:rsidR="00C164A4" w:rsidRPr="005416FC" w:rsidRDefault="00C164A4" w:rsidP="00467BCA">
            <w:pPr>
              <w:spacing w:after="0"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r w:rsidRPr="005416FC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Заголовок</w:t>
            </w:r>
            <w:r w:rsidRPr="005416FC"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  <w:t>/название теста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3BE66B04" w14:textId="3589C4A9" w:rsidR="00C164A4" w:rsidRPr="000B5C89" w:rsidRDefault="00C164A4" w:rsidP="00467BCA">
            <w:pPr>
              <w:spacing w:after="0" w:line="240" w:lineRule="auto"/>
              <w:rPr>
                <w:rFonts w:ascii="Times New Roman" w:eastAsia="Microsoft YaHei" w:hAnsi="Times New Roman" w:cs="Times New Roman"/>
                <w:sz w:val="24"/>
                <w:szCs w:val="24"/>
                <w:lang w:eastAsia="en-AU"/>
              </w:rPr>
            </w:pPr>
            <w:r w:rsidRPr="000B5C89">
              <w:rPr>
                <w:rFonts w:ascii="Times New Roman" w:eastAsia="Microsoft YaHei" w:hAnsi="Times New Roman" w:cs="Times New Roman"/>
                <w:sz w:val="24"/>
                <w:szCs w:val="24"/>
                <w:lang w:val="en-AU" w:eastAsia="en-AU"/>
              </w:rPr>
              <w:t> </w:t>
            </w:r>
            <w:r w:rsidRPr="000B5C89">
              <w:rPr>
                <w:rFonts w:ascii="Times New Roman" w:eastAsia="Microsoft YaHei" w:hAnsi="Times New Roman" w:cs="Times New Roman"/>
                <w:sz w:val="24"/>
                <w:szCs w:val="24"/>
                <w:lang w:eastAsia="en-AU"/>
              </w:rPr>
              <w:t>Неуспешная аутентификация из-за неправильного пароля</w:t>
            </w:r>
          </w:p>
        </w:tc>
      </w:tr>
      <w:tr w:rsidR="00C164A4" w:rsidRPr="005416FC" w14:paraId="095A38D2" w14:textId="77777777" w:rsidTr="00467BCA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6962E87E" w14:textId="77777777" w:rsidR="00C164A4" w:rsidRPr="005416FC" w:rsidRDefault="00C164A4" w:rsidP="00467BCA">
            <w:pPr>
              <w:spacing w:after="0"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r w:rsidRPr="005416FC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Краткое</w:t>
            </w:r>
            <w:r w:rsidRPr="005416FC"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  <w:t xml:space="preserve"> изложение теста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127E10E1" w14:textId="2C3E87AA" w:rsidR="00C164A4" w:rsidRPr="000B5C89" w:rsidRDefault="00C164A4" w:rsidP="00467BCA">
            <w:pPr>
              <w:spacing w:after="0" w:line="240" w:lineRule="auto"/>
              <w:rPr>
                <w:rFonts w:ascii="Times New Roman" w:eastAsia="Microsoft YaHei" w:hAnsi="Times New Roman" w:cs="Times New Roman"/>
                <w:sz w:val="24"/>
                <w:szCs w:val="24"/>
                <w:lang w:eastAsia="en-AU"/>
              </w:rPr>
            </w:pPr>
            <w:r w:rsidRPr="000B5C89">
              <w:rPr>
                <w:rFonts w:ascii="Times New Roman" w:eastAsia="Microsoft YaHei" w:hAnsi="Times New Roman" w:cs="Times New Roman"/>
                <w:sz w:val="24"/>
                <w:szCs w:val="24"/>
                <w:lang w:val="en-AU" w:eastAsia="en-AU"/>
              </w:rPr>
              <w:t> </w:t>
            </w:r>
            <w:r w:rsidRPr="000B5C89">
              <w:rPr>
                <w:rFonts w:ascii="Times New Roman" w:eastAsia="Microsoft YaHei" w:hAnsi="Times New Roman" w:cs="Times New Roman"/>
                <w:sz w:val="24"/>
                <w:szCs w:val="24"/>
                <w:lang w:eastAsia="en-AU"/>
              </w:rPr>
              <w:t>Проверка неуспешной аутентификации из-за неправильного пароля</w:t>
            </w:r>
          </w:p>
        </w:tc>
      </w:tr>
      <w:tr w:rsidR="00C164A4" w:rsidRPr="005416FC" w14:paraId="6716DBCA" w14:textId="77777777" w:rsidTr="00467BCA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654282CA" w14:textId="77777777" w:rsidR="00C164A4" w:rsidRPr="005416FC" w:rsidRDefault="00C164A4" w:rsidP="00467BCA">
            <w:pPr>
              <w:spacing w:after="0"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r w:rsidRPr="005416FC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lastRenderedPageBreak/>
              <w:t>Этапы</w:t>
            </w:r>
            <w:r w:rsidRPr="005416FC"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  <w:t xml:space="preserve"> теста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697FC609" w14:textId="77777777" w:rsidR="00C164A4" w:rsidRPr="000B5C89" w:rsidRDefault="00C164A4" w:rsidP="00467BCA">
            <w:pPr>
              <w:spacing w:after="0" w:line="240" w:lineRule="auto"/>
              <w:rPr>
                <w:rFonts w:ascii="Times New Roman" w:eastAsia="Microsoft YaHei" w:hAnsi="Times New Roman" w:cs="Times New Roman"/>
                <w:sz w:val="24"/>
                <w:szCs w:val="24"/>
                <w:lang w:eastAsia="en-AU"/>
              </w:rPr>
            </w:pPr>
            <w:r w:rsidRPr="000B5C89">
              <w:rPr>
                <w:rFonts w:ascii="Times New Roman" w:eastAsia="Microsoft YaHei" w:hAnsi="Times New Roman" w:cs="Times New Roman"/>
                <w:sz w:val="24"/>
                <w:szCs w:val="24"/>
                <w:lang w:val="en-AU" w:eastAsia="en-AU"/>
              </w:rPr>
              <w:t> </w:t>
            </w:r>
            <w:r w:rsidRPr="000B5C89">
              <w:rPr>
                <w:rFonts w:ascii="Times New Roman" w:eastAsia="Microsoft YaHei" w:hAnsi="Times New Roman" w:cs="Times New Roman"/>
                <w:sz w:val="24"/>
                <w:szCs w:val="24"/>
                <w:lang w:eastAsia="en-AU"/>
              </w:rPr>
              <w:t>1. Ввести логин и неправильный пароль</w:t>
            </w:r>
          </w:p>
          <w:p w14:paraId="1BD5F5D0" w14:textId="77777777" w:rsidR="00C164A4" w:rsidRPr="000B5C89" w:rsidRDefault="00C164A4" w:rsidP="00467BCA">
            <w:pPr>
              <w:spacing w:after="0" w:line="240" w:lineRule="auto"/>
              <w:rPr>
                <w:rFonts w:ascii="Times New Roman" w:eastAsia="Microsoft YaHei" w:hAnsi="Times New Roman" w:cs="Times New Roman"/>
                <w:sz w:val="24"/>
                <w:szCs w:val="24"/>
                <w:lang w:eastAsia="en-AU"/>
              </w:rPr>
            </w:pPr>
            <w:r w:rsidRPr="000B5C89">
              <w:rPr>
                <w:rFonts w:ascii="Times New Roman" w:eastAsia="Microsoft YaHei" w:hAnsi="Times New Roman" w:cs="Times New Roman"/>
                <w:sz w:val="24"/>
                <w:szCs w:val="24"/>
                <w:lang w:eastAsia="en-AU"/>
              </w:rPr>
              <w:t>2. Вызвать метод аутентификации</w:t>
            </w:r>
          </w:p>
          <w:p w14:paraId="7BFE552F" w14:textId="37D75CB8" w:rsidR="00B02B4D" w:rsidRPr="000B5C89" w:rsidRDefault="00B02B4D" w:rsidP="00467BCA">
            <w:pPr>
              <w:spacing w:after="0" w:line="240" w:lineRule="auto"/>
              <w:rPr>
                <w:rFonts w:ascii="Times New Roman" w:eastAsia="Microsoft YaHei" w:hAnsi="Times New Roman" w:cs="Times New Roman"/>
                <w:sz w:val="24"/>
                <w:szCs w:val="24"/>
                <w:lang w:val="en-US" w:eastAsia="en-AU"/>
              </w:rPr>
            </w:pPr>
            <w:r w:rsidRPr="000B5C89">
              <w:rPr>
                <w:rFonts w:ascii="Times New Roman" w:eastAsia="Microsoft YaHei" w:hAnsi="Times New Roman" w:cs="Times New Roman"/>
                <w:sz w:val="24"/>
                <w:szCs w:val="24"/>
                <w:lang w:val="en-US" w:eastAsia="en-AU"/>
              </w:rPr>
              <w:t>3.</w:t>
            </w:r>
            <w:r w:rsidRPr="000B5C89">
              <w:rPr>
                <w:rFonts w:ascii="Times New Roman" w:eastAsia="Microsoft YaHei" w:hAnsi="Times New Roman" w:cs="Times New Roman"/>
                <w:sz w:val="24"/>
                <w:szCs w:val="24"/>
                <w:lang w:eastAsia="en-AU"/>
              </w:rPr>
              <w:t>Нажать войти</w:t>
            </w:r>
          </w:p>
        </w:tc>
      </w:tr>
      <w:tr w:rsidR="00C164A4" w:rsidRPr="00C164A4" w14:paraId="2894C06E" w14:textId="77777777" w:rsidTr="00467BCA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72FACDFD" w14:textId="77777777" w:rsidR="00C164A4" w:rsidRPr="005416FC" w:rsidRDefault="00C164A4" w:rsidP="00467BCA">
            <w:pPr>
              <w:spacing w:after="0"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r w:rsidRPr="005416FC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Тестовые</w:t>
            </w:r>
            <w:r w:rsidRPr="005416FC"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  <w:t xml:space="preserve"> данные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624E050A" w14:textId="77777777" w:rsidR="00C164A4" w:rsidRPr="000B5C89" w:rsidRDefault="00C164A4" w:rsidP="00467BCA">
            <w:pPr>
              <w:spacing w:after="0" w:line="240" w:lineRule="auto"/>
              <w:rPr>
                <w:rFonts w:ascii="Times New Roman" w:eastAsia="Microsoft YaHei" w:hAnsi="Times New Roman" w:cs="Times New Roman"/>
                <w:sz w:val="24"/>
                <w:szCs w:val="24"/>
                <w:lang w:val="en-AU" w:eastAsia="en-AU"/>
              </w:rPr>
            </w:pPr>
            <w:r w:rsidRPr="000B5C89">
              <w:rPr>
                <w:rFonts w:ascii="Times New Roman" w:eastAsia="Microsoft YaHei" w:hAnsi="Times New Roman" w:cs="Times New Roman"/>
                <w:sz w:val="24"/>
                <w:szCs w:val="24"/>
                <w:lang w:val="en-AU" w:eastAsia="en-AU"/>
              </w:rPr>
              <w:t> Логин: "admin"</w:t>
            </w:r>
          </w:p>
          <w:p w14:paraId="6D6DCE6B" w14:textId="634ED4FE" w:rsidR="00C164A4" w:rsidRPr="000B5C89" w:rsidRDefault="00C164A4" w:rsidP="00467BCA">
            <w:pPr>
              <w:spacing w:after="0" w:line="240" w:lineRule="auto"/>
              <w:rPr>
                <w:rFonts w:ascii="Times New Roman" w:eastAsia="Microsoft YaHei" w:hAnsi="Times New Roman" w:cs="Times New Roman"/>
                <w:sz w:val="24"/>
                <w:szCs w:val="24"/>
                <w:lang w:val="en-US" w:eastAsia="en-AU"/>
              </w:rPr>
            </w:pPr>
            <w:r w:rsidRPr="000B5C89">
              <w:rPr>
                <w:rFonts w:ascii="Times New Roman" w:eastAsia="Microsoft YaHei" w:hAnsi="Times New Roman" w:cs="Times New Roman"/>
                <w:sz w:val="24"/>
                <w:szCs w:val="24"/>
                <w:lang w:val="en-AU" w:eastAsia="en-AU"/>
              </w:rPr>
              <w:t>Пароль: "wrongPassword"</w:t>
            </w:r>
          </w:p>
        </w:tc>
      </w:tr>
      <w:tr w:rsidR="00C164A4" w:rsidRPr="005416FC" w14:paraId="4B255C70" w14:textId="77777777" w:rsidTr="00467BCA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6DA7029E" w14:textId="77777777" w:rsidR="00C164A4" w:rsidRPr="005416FC" w:rsidRDefault="00C164A4" w:rsidP="00467BCA">
            <w:pPr>
              <w:spacing w:after="0"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r w:rsidRPr="005416FC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Ожидаемый</w:t>
            </w:r>
            <w:r w:rsidRPr="005416FC"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  <w:t xml:space="preserve"> результат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47A61FF9" w14:textId="1B76FDB3" w:rsidR="00C164A4" w:rsidRPr="000B5C89" w:rsidRDefault="00C164A4" w:rsidP="00467BCA">
            <w:pPr>
              <w:spacing w:after="0" w:line="240" w:lineRule="auto"/>
              <w:rPr>
                <w:rFonts w:ascii="Times New Roman" w:eastAsia="Microsoft YaHei" w:hAnsi="Times New Roman" w:cs="Times New Roman"/>
                <w:sz w:val="24"/>
                <w:szCs w:val="24"/>
                <w:lang w:eastAsia="en-AU"/>
              </w:rPr>
            </w:pPr>
            <w:r w:rsidRPr="000B5C89">
              <w:rPr>
                <w:rFonts w:ascii="Times New Roman" w:eastAsia="Microsoft YaHei" w:hAnsi="Times New Roman" w:cs="Times New Roman"/>
                <w:sz w:val="24"/>
                <w:szCs w:val="24"/>
                <w:lang w:eastAsia="en-AU"/>
              </w:rPr>
              <w:t>Аутентификация неуспешна</w:t>
            </w:r>
            <w:r w:rsidR="00B02B4D" w:rsidRPr="000B5C89">
              <w:rPr>
                <w:rFonts w:ascii="Times New Roman" w:eastAsia="Microsoft YaHei" w:hAnsi="Times New Roman" w:cs="Times New Roman"/>
                <w:sz w:val="24"/>
                <w:szCs w:val="24"/>
                <w:lang w:eastAsia="en-AU"/>
              </w:rPr>
              <w:t>. Появление окна с надписью: “Неверный пароль и логин”</w:t>
            </w:r>
          </w:p>
        </w:tc>
      </w:tr>
      <w:tr w:rsidR="00C164A4" w:rsidRPr="005416FC" w14:paraId="24FED3B9" w14:textId="77777777" w:rsidTr="00467BCA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73580B60" w14:textId="77777777" w:rsidR="00C164A4" w:rsidRPr="005416FC" w:rsidRDefault="00C164A4" w:rsidP="00467BCA">
            <w:pPr>
              <w:spacing w:after="0"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r w:rsidRPr="005416FC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Фактический</w:t>
            </w:r>
            <w:r w:rsidRPr="005416FC"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  <w:t xml:space="preserve"> результат 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4ADD4076" w14:textId="0C96FFA8" w:rsidR="00C164A4" w:rsidRPr="000B5C89" w:rsidRDefault="00C164A4" w:rsidP="00467BCA">
            <w:pPr>
              <w:spacing w:after="0" w:line="240" w:lineRule="auto"/>
              <w:rPr>
                <w:rFonts w:ascii="Times New Roman" w:eastAsia="Microsoft YaHei" w:hAnsi="Times New Roman" w:cs="Times New Roman"/>
                <w:sz w:val="24"/>
                <w:szCs w:val="24"/>
                <w:lang w:eastAsia="en-AU"/>
              </w:rPr>
            </w:pPr>
            <w:r w:rsidRPr="000B5C89">
              <w:rPr>
                <w:rFonts w:ascii="Times New Roman" w:eastAsia="Microsoft YaHei" w:hAnsi="Times New Roman" w:cs="Times New Roman"/>
                <w:sz w:val="24"/>
                <w:szCs w:val="24"/>
                <w:lang w:val="en-AU" w:eastAsia="en-AU"/>
              </w:rPr>
              <w:t> </w:t>
            </w:r>
            <w:r w:rsidR="00B02B4D" w:rsidRPr="000B5C89">
              <w:rPr>
                <w:rFonts w:ascii="Times New Roman" w:eastAsia="Microsoft YaHei" w:hAnsi="Times New Roman" w:cs="Times New Roman"/>
                <w:sz w:val="24"/>
                <w:szCs w:val="24"/>
                <w:lang w:eastAsia="en-AU"/>
              </w:rPr>
              <w:t>Аутентификация неуспешна. Появление окна с надписью: “Неверный пароль и логин”</w:t>
            </w:r>
          </w:p>
        </w:tc>
      </w:tr>
      <w:tr w:rsidR="00C164A4" w:rsidRPr="005416FC" w14:paraId="69F59CF1" w14:textId="77777777" w:rsidTr="00467BCA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5F0D266A" w14:textId="77777777" w:rsidR="00C164A4" w:rsidRPr="005416FC" w:rsidRDefault="00C164A4" w:rsidP="00467BCA">
            <w:pPr>
              <w:spacing w:after="0"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r w:rsidRPr="005416FC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Статус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168791EB" w14:textId="38E7433F" w:rsidR="00C164A4" w:rsidRPr="000B5C89" w:rsidRDefault="00B02B4D" w:rsidP="00467BCA">
            <w:pPr>
              <w:spacing w:after="0" w:line="240" w:lineRule="auto"/>
              <w:rPr>
                <w:rFonts w:ascii="Times New Roman" w:eastAsia="Microsoft YaHei" w:hAnsi="Times New Roman" w:cs="Times New Roman"/>
                <w:sz w:val="24"/>
                <w:szCs w:val="24"/>
                <w:lang w:eastAsia="en-AU"/>
              </w:rPr>
            </w:pPr>
            <w:r w:rsidRPr="000B5C89">
              <w:rPr>
                <w:rFonts w:ascii="Times New Roman" w:eastAsia="Microsoft YaHei" w:hAnsi="Times New Roman" w:cs="Times New Roman"/>
                <w:sz w:val="24"/>
                <w:szCs w:val="24"/>
                <w:lang w:eastAsia="en-AU"/>
              </w:rPr>
              <w:t>Зачет</w:t>
            </w:r>
          </w:p>
        </w:tc>
      </w:tr>
      <w:tr w:rsidR="00B02B4D" w:rsidRPr="005416FC" w14:paraId="7ABB08A0" w14:textId="77777777" w:rsidTr="00467BCA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0E92A8B7" w14:textId="77777777" w:rsidR="00B02B4D" w:rsidRPr="005416FC" w:rsidRDefault="00B02B4D" w:rsidP="00B02B4D">
            <w:pPr>
              <w:spacing w:after="0"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r w:rsidRPr="005416FC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Предварительное</w:t>
            </w:r>
            <w:r w:rsidRPr="005416FC"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  <w:t xml:space="preserve"> условие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2B5F1BD2" w14:textId="35DEE7C9" w:rsidR="00B02B4D" w:rsidRPr="000B5C89" w:rsidRDefault="00B02B4D" w:rsidP="00B02B4D">
            <w:pPr>
              <w:spacing w:after="0" w:line="240" w:lineRule="auto"/>
              <w:rPr>
                <w:rFonts w:ascii="Times New Roman" w:eastAsia="Microsoft YaHei" w:hAnsi="Times New Roman" w:cs="Times New Roman"/>
                <w:sz w:val="24"/>
                <w:szCs w:val="24"/>
                <w:lang w:eastAsia="en-AU"/>
              </w:rPr>
            </w:pPr>
            <w:r w:rsidRPr="000B5C89">
              <w:rPr>
                <w:rFonts w:ascii="Times New Roman" w:eastAsia="Microsoft YaHei" w:hAnsi="Times New Roman" w:cs="Times New Roman"/>
                <w:sz w:val="24"/>
                <w:szCs w:val="24"/>
                <w:lang w:val="en-AU" w:eastAsia="en-AU"/>
              </w:rPr>
              <w:t> </w:t>
            </w:r>
            <w:r w:rsidRPr="000B5C89">
              <w:rPr>
                <w:rFonts w:ascii="Times New Roman" w:eastAsia="Microsoft YaHei" w:hAnsi="Times New Roman" w:cs="Times New Roman"/>
                <w:sz w:val="24"/>
                <w:szCs w:val="24"/>
                <w:lang w:eastAsia="en-AU"/>
              </w:rPr>
              <w:t>Пароль не должен соответствовать с логином в БД</w:t>
            </w:r>
          </w:p>
        </w:tc>
      </w:tr>
      <w:tr w:rsidR="00B02B4D" w:rsidRPr="005416FC" w14:paraId="117216E4" w14:textId="77777777" w:rsidTr="00467BCA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7446CAF2" w14:textId="77777777" w:rsidR="00B02B4D" w:rsidRPr="005416FC" w:rsidRDefault="00B02B4D" w:rsidP="00B02B4D">
            <w:pPr>
              <w:spacing w:after="0"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r w:rsidRPr="005416FC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Постусловие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5AE4AA9C" w14:textId="77777777" w:rsidR="00B02B4D" w:rsidRPr="000B5C89" w:rsidRDefault="00B02B4D" w:rsidP="00B02B4D">
            <w:pPr>
              <w:spacing w:after="0" w:line="240" w:lineRule="auto"/>
              <w:rPr>
                <w:rFonts w:ascii="Times New Roman" w:eastAsia="Microsoft YaHei" w:hAnsi="Times New Roman" w:cs="Times New Roman"/>
                <w:sz w:val="24"/>
                <w:szCs w:val="24"/>
                <w:lang w:eastAsia="en-AU"/>
              </w:rPr>
            </w:pPr>
            <w:r w:rsidRPr="000B5C89">
              <w:rPr>
                <w:rFonts w:ascii="Times New Roman" w:eastAsia="Microsoft YaHei" w:hAnsi="Times New Roman" w:cs="Times New Roman"/>
                <w:sz w:val="24"/>
                <w:szCs w:val="24"/>
                <w:lang w:val="en-AU" w:eastAsia="en-AU"/>
              </w:rPr>
              <w:t> </w:t>
            </w:r>
            <w:r w:rsidRPr="000B5C89">
              <w:rPr>
                <w:rFonts w:ascii="Times New Roman" w:eastAsia="Microsoft YaHei" w:hAnsi="Times New Roman" w:cs="Times New Roman"/>
                <w:sz w:val="24"/>
                <w:szCs w:val="24"/>
                <w:lang w:eastAsia="en-AU"/>
              </w:rPr>
              <w:t>Нет</w:t>
            </w:r>
          </w:p>
        </w:tc>
      </w:tr>
      <w:tr w:rsidR="00B02B4D" w:rsidRPr="005416FC" w14:paraId="0794C989" w14:textId="77777777" w:rsidTr="00467BCA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2F75B5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60E4D1BD" w14:textId="77777777" w:rsidR="00B02B4D" w:rsidRPr="005416FC" w:rsidRDefault="00B02B4D" w:rsidP="00B02B4D">
            <w:pPr>
              <w:spacing w:after="0"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r w:rsidRPr="005416FC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Примечания</w:t>
            </w:r>
            <w:r w:rsidRPr="005416FC"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  <w:t>/комментарии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454F203E" w14:textId="77777777" w:rsidR="00B02B4D" w:rsidRPr="000B5C89" w:rsidRDefault="00B02B4D" w:rsidP="00B02B4D">
            <w:pPr>
              <w:spacing w:after="0" w:line="240" w:lineRule="auto"/>
              <w:rPr>
                <w:rFonts w:ascii="Times New Roman" w:eastAsia="Microsoft YaHei" w:hAnsi="Times New Roman" w:cs="Times New Roman"/>
                <w:sz w:val="24"/>
                <w:szCs w:val="24"/>
                <w:lang w:val="en-AU" w:eastAsia="en-AU"/>
              </w:rPr>
            </w:pPr>
            <w:r w:rsidRPr="000B5C89">
              <w:rPr>
                <w:rFonts w:ascii="Times New Roman" w:eastAsia="Microsoft YaHei" w:hAnsi="Times New Roman" w:cs="Times New Roman"/>
                <w:sz w:val="24"/>
                <w:szCs w:val="24"/>
                <w:lang w:val="en-AU" w:eastAsia="en-AU"/>
              </w:rPr>
              <w:t> </w:t>
            </w:r>
          </w:p>
        </w:tc>
      </w:tr>
    </w:tbl>
    <w:p w14:paraId="2D3725D7" w14:textId="74BEAFDD" w:rsidR="00531DBA" w:rsidRPr="00531DBA" w:rsidRDefault="00531DBA" w:rsidP="00A61CBB">
      <w:pPr>
        <w:spacing w:before="240" w:after="0" w:line="360" w:lineRule="auto"/>
        <w:ind w:firstLine="708"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>
        <w:rPr>
          <w:rFonts w:ascii="Times New Roman" w:hAnsi="Times New Roman"/>
          <w:color w:val="000000" w:themeColor="text1"/>
          <w:sz w:val="28"/>
          <w:szCs w:val="28"/>
        </w:rPr>
        <w:t xml:space="preserve">Таблица 12 – </w:t>
      </w:r>
      <w:r w:rsidRPr="003D0BD6">
        <w:rPr>
          <w:rFonts w:ascii="Times New Roman" w:hAnsi="Times New Roman"/>
          <w:color w:val="000000" w:themeColor="text1"/>
          <w:sz w:val="28"/>
          <w:szCs w:val="28"/>
        </w:rPr>
        <w:t xml:space="preserve">Проверка обработки исключения с неправильным </w:t>
      </w:r>
      <w:r>
        <w:rPr>
          <w:rFonts w:ascii="Times New Roman" w:hAnsi="Times New Roman"/>
          <w:color w:val="000000" w:themeColor="text1"/>
          <w:sz w:val="28"/>
          <w:szCs w:val="28"/>
        </w:rPr>
        <w:t>паролем</w:t>
      </w:r>
    </w:p>
    <w:tbl>
      <w:tblPr>
        <w:tblW w:w="9413" w:type="dxa"/>
        <w:tblInd w:w="80" w:type="dxa"/>
        <w:tblLayout w:type="fixed"/>
        <w:tblLook w:val="00A0" w:firstRow="1" w:lastRow="0" w:firstColumn="1" w:lastColumn="0" w:noHBand="0" w:noVBand="0"/>
      </w:tblPr>
      <w:tblGrid>
        <w:gridCol w:w="3136"/>
        <w:gridCol w:w="6277"/>
      </w:tblGrid>
      <w:tr w:rsidR="00C164A4" w:rsidRPr="005416FC" w14:paraId="163737D7" w14:textId="77777777" w:rsidTr="00467BCA">
        <w:trPr>
          <w:trHeight w:val="499"/>
        </w:trPr>
        <w:tc>
          <w:tcPr>
            <w:tcW w:w="3136" w:type="dxa"/>
            <w:tcBorders>
              <w:top w:val="single" w:sz="4" w:space="0" w:color="2F75B5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vAlign w:val="center"/>
          </w:tcPr>
          <w:p w14:paraId="08007A74" w14:textId="77777777" w:rsidR="00C164A4" w:rsidRPr="005416FC" w:rsidRDefault="00C164A4" w:rsidP="00467BCA">
            <w:pPr>
              <w:spacing w:after="0"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val="en-AU" w:eastAsia="en-AU"/>
              </w:rPr>
            </w:pPr>
            <w:r w:rsidRPr="005416FC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Тестовый</w:t>
            </w:r>
            <w:r w:rsidRPr="005416FC"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  <w:t xml:space="preserve"> пример </w:t>
            </w:r>
            <w:r w:rsidRPr="005416FC"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val="en-AU" w:eastAsia="en-AU"/>
              </w:rPr>
              <w:t>#</w:t>
            </w:r>
          </w:p>
        </w:tc>
        <w:tc>
          <w:tcPr>
            <w:tcW w:w="6277" w:type="dxa"/>
            <w:tcBorders>
              <w:top w:val="single" w:sz="4" w:space="0" w:color="2F75B5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1566722F" w14:textId="2BD211D7" w:rsidR="00C164A4" w:rsidRPr="000B5C89" w:rsidRDefault="00C164A4" w:rsidP="00467BCA">
            <w:pPr>
              <w:spacing w:after="0" w:line="240" w:lineRule="auto"/>
              <w:rPr>
                <w:rFonts w:ascii="Times New Roman" w:eastAsia="Microsoft YaHei" w:hAnsi="Times New Roman" w:cs="Times New Roman"/>
                <w:sz w:val="24"/>
                <w:szCs w:val="24"/>
                <w:lang w:eastAsia="en-AU"/>
              </w:rPr>
            </w:pPr>
            <w:r w:rsidRPr="000B5C89">
              <w:rPr>
                <w:rFonts w:ascii="Times New Roman" w:eastAsia="Microsoft YaHei" w:hAnsi="Times New Roman" w:cs="Times New Roman"/>
                <w:sz w:val="24"/>
                <w:szCs w:val="24"/>
                <w:lang w:val="en-AU" w:eastAsia="en-AU"/>
              </w:rPr>
              <w:t> </w:t>
            </w:r>
            <w:r w:rsidR="00B02B4D" w:rsidRPr="000B5C89">
              <w:rPr>
                <w:rFonts w:ascii="Times New Roman" w:eastAsia="Microsoft YaHei" w:hAnsi="Times New Roman" w:cs="Times New Roman"/>
                <w:sz w:val="24"/>
                <w:szCs w:val="24"/>
                <w:lang w:val="en-AU" w:eastAsia="en-AU"/>
              </w:rPr>
              <w:t>TC_UI_</w:t>
            </w:r>
            <w:r w:rsidR="00B02B4D" w:rsidRPr="000B5C89">
              <w:rPr>
                <w:rFonts w:ascii="Times New Roman" w:eastAsia="Microsoft YaHei" w:hAnsi="Times New Roman" w:cs="Times New Roman"/>
                <w:sz w:val="24"/>
                <w:szCs w:val="24"/>
                <w:lang w:eastAsia="en-AU"/>
              </w:rPr>
              <w:t>5</w:t>
            </w:r>
          </w:p>
        </w:tc>
      </w:tr>
      <w:tr w:rsidR="00C164A4" w:rsidRPr="005416FC" w14:paraId="05F617B9" w14:textId="77777777" w:rsidTr="00467BCA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5F65E083" w14:textId="77777777" w:rsidR="00C164A4" w:rsidRPr="005416FC" w:rsidRDefault="00C164A4" w:rsidP="00467BCA">
            <w:pPr>
              <w:spacing w:after="0"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r w:rsidRPr="005416FC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Приоритет</w:t>
            </w:r>
            <w:r w:rsidRPr="005416FC"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  <w:t xml:space="preserve"> тестирования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6262DE46" w14:textId="77777777" w:rsidR="00C164A4" w:rsidRPr="000B5C89" w:rsidRDefault="00C164A4" w:rsidP="00467BCA">
            <w:pPr>
              <w:spacing w:after="0" w:line="240" w:lineRule="auto"/>
              <w:ind w:right="748"/>
              <w:rPr>
                <w:rFonts w:ascii="Times New Roman" w:eastAsia="Microsoft YaHei" w:hAnsi="Times New Roman" w:cs="Times New Roman"/>
                <w:sz w:val="24"/>
                <w:szCs w:val="24"/>
                <w:lang w:val="en-AU" w:eastAsia="en-AU"/>
              </w:rPr>
            </w:pPr>
            <w:r w:rsidRPr="000B5C89">
              <w:rPr>
                <w:rFonts w:ascii="Times New Roman" w:eastAsia="Microsoft YaHei" w:hAnsi="Times New Roman" w:cs="Times New Roman"/>
                <w:sz w:val="24"/>
                <w:szCs w:val="24"/>
                <w:lang w:val="en-AU" w:eastAsia="en-AU"/>
              </w:rPr>
              <w:t> Высокий</w:t>
            </w:r>
          </w:p>
        </w:tc>
      </w:tr>
      <w:tr w:rsidR="00C164A4" w:rsidRPr="005416FC" w14:paraId="29F2AD87" w14:textId="77777777" w:rsidTr="00467BCA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4CF8C416" w14:textId="77777777" w:rsidR="00C164A4" w:rsidRPr="005416FC" w:rsidRDefault="00C164A4" w:rsidP="00467BCA">
            <w:pPr>
              <w:spacing w:after="0"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r w:rsidRPr="005416FC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Заголовок</w:t>
            </w:r>
            <w:r w:rsidRPr="005416FC"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  <w:t>/название теста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7E875C73" w14:textId="60756CBC" w:rsidR="00C164A4" w:rsidRPr="000B5C89" w:rsidRDefault="00C164A4" w:rsidP="00467BCA">
            <w:pPr>
              <w:spacing w:after="0" w:line="240" w:lineRule="auto"/>
              <w:rPr>
                <w:rFonts w:ascii="Times New Roman" w:eastAsia="Microsoft YaHei" w:hAnsi="Times New Roman" w:cs="Times New Roman"/>
                <w:sz w:val="24"/>
                <w:szCs w:val="24"/>
                <w:lang w:eastAsia="en-AU"/>
              </w:rPr>
            </w:pPr>
            <w:r w:rsidRPr="000B5C89">
              <w:rPr>
                <w:rFonts w:ascii="Times New Roman" w:eastAsia="Microsoft YaHei" w:hAnsi="Times New Roman" w:cs="Times New Roman"/>
                <w:sz w:val="24"/>
                <w:szCs w:val="24"/>
                <w:lang w:val="en-AU" w:eastAsia="en-AU"/>
              </w:rPr>
              <w:t> </w:t>
            </w:r>
            <w:r w:rsidRPr="000B5C89">
              <w:rPr>
                <w:rFonts w:ascii="Times New Roman" w:eastAsia="Microsoft YaHei" w:hAnsi="Times New Roman" w:cs="Times New Roman"/>
                <w:sz w:val="24"/>
                <w:szCs w:val="24"/>
                <w:lang w:eastAsia="en-AU"/>
              </w:rPr>
              <w:t>Неуспешная аутентификация из-за неправильного логина</w:t>
            </w:r>
          </w:p>
        </w:tc>
      </w:tr>
      <w:tr w:rsidR="00C164A4" w:rsidRPr="005416FC" w14:paraId="555D3466" w14:textId="77777777" w:rsidTr="00467BCA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5DF7D05C" w14:textId="77777777" w:rsidR="00C164A4" w:rsidRPr="005416FC" w:rsidRDefault="00C164A4" w:rsidP="00467BCA">
            <w:pPr>
              <w:spacing w:after="0"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r w:rsidRPr="005416FC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Краткое</w:t>
            </w:r>
            <w:r w:rsidRPr="005416FC"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  <w:t xml:space="preserve"> изложение теста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07013BBB" w14:textId="5E025E1E" w:rsidR="00C164A4" w:rsidRPr="000B5C89" w:rsidRDefault="006C04D9" w:rsidP="00467BCA">
            <w:pPr>
              <w:spacing w:after="0" w:line="240" w:lineRule="auto"/>
              <w:rPr>
                <w:rFonts w:ascii="Times New Roman" w:eastAsia="Microsoft YaHei" w:hAnsi="Times New Roman" w:cs="Times New Roman"/>
                <w:sz w:val="24"/>
                <w:szCs w:val="24"/>
                <w:lang w:eastAsia="en-AU"/>
              </w:rPr>
            </w:pPr>
            <w:r w:rsidRPr="000B5C89">
              <w:rPr>
                <w:rFonts w:ascii="Times New Roman" w:eastAsia="Microsoft YaHei" w:hAnsi="Times New Roman" w:cs="Times New Roman"/>
                <w:sz w:val="24"/>
                <w:szCs w:val="24"/>
                <w:lang w:eastAsia="en-AU"/>
              </w:rPr>
              <w:t>Проверка неуспешной аутентификации из-за неправильного логина</w:t>
            </w:r>
          </w:p>
        </w:tc>
      </w:tr>
      <w:tr w:rsidR="00C164A4" w:rsidRPr="005416FC" w14:paraId="0ACE0656" w14:textId="77777777" w:rsidTr="00467BCA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73B0011F" w14:textId="77777777" w:rsidR="00C164A4" w:rsidRPr="005416FC" w:rsidRDefault="00C164A4" w:rsidP="00467BCA">
            <w:pPr>
              <w:spacing w:after="0"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r w:rsidRPr="005416FC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Этапы</w:t>
            </w:r>
            <w:r w:rsidRPr="005416FC"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  <w:t xml:space="preserve"> теста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405F170F" w14:textId="77777777" w:rsidR="006C04D9" w:rsidRPr="000B5C89" w:rsidRDefault="006C04D9" w:rsidP="00467BCA">
            <w:pPr>
              <w:spacing w:after="0" w:line="240" w:lineRule="auto"/>
              <w:rPr>
                <w:rFonts w:ascii="Times New Roman" w:eastAsia="Microsoft YaHei" w:hAnsi="Times New Roman" w:cs="Times New Roman"/>
                <w:sz w:val="24"/>
                <w:szCs w:val="24"/>
                <w:lang w:eastAsia="en-AU"/>
              </w:rPr>
            </w:pPr>
            <w:r w:rsidRPr="000B5C89">
              <w:rPr>
                <w:rFonts w:ascii="Times New Roman" w:eastAsia="Microsoft YaHei" w:hAnsi="Times New Roman" w:cs="Times New Roman"/>
                <w:sz w:val="24"/>
                <w:szCs w:val="24"/>
                <w:lang w:eastAsia="en-AU"/>
              </w:rPr>
              <w:t>1. Ввести неправильный логин и пароль</w:t>
            </w:r>
          </w:p>
          <w:p w14:paraId="7690C53F" w14:textId="77777777" w:rsidR="00C164A4" w:rsidRPr="000B5C89" w:rsidRDefault="006C04D9" w:rsidP="00467BCA">
            <w:pPr>
              <w:spacing w:after="0" w:line="240" w:lineRule="auto"/>
              <w:rPr>
                <w:rFonts w:ascii="Times New Roman" w:eastAsia="Microsoft YaHei" w:hAnsi="Times New Roman" w:cs="Times New Roman"/>
                <w:sz w:val="24"/>
                <w:szCs w:val="24"/>
                <w:lang w:eastAsia="en-AU"/>
              </w:rPr>
            </w:pPr>
            <w:r w:rsidRPr="000B5C89">
              <w:rPr>
                <w:rFonts w:ascii="Times New Roman" w:eastAsia="Microsoft YaHei" w:hAnsi="Times New Roman" w:cs="Times New Roman"/>
                <w:sz w:val="24"/>
                <w:szCs w:val="24"/>
                <w:lang w:eastAsia="en-AU"/>
              </w:rPr>
              <w:t>2. Вызвать метод аутентификации</w:t>
            </w:r>
          </w:p>
          <w:p w14:paraId="12CE2E2C" w14:textId="67CCB7CB" w:rsidR="00B02B4D" w:rsidRPr="000B5C89" w:rsidRDefault="00B02B4D" w:rsidP="00467BCA">
            <w:pPr>
              <w:spacing w:after="0" w:line="240" w:lineRule="auto"/>
              <w:rPr>
                <w:rFonts w:ascii="Times New Roman" w:eastAsia="Microsoft YaHei" w:hAnsi="Times New Roman" w:cs="Times New Roman"/>
                <w:sz w:val="24"/>
                <w:szCs w:val="24"/>
                <w:lang w:eastAsia="en-AU"/>
              </w:rPr>
            </w:pPr>
            <w:r w:rsidRPr="000B5C89">
              <w:rPr>
                <w:rFonts w:ascii="Times New Roman" w:eastAsia="Microsoft YaHei" w:hAnsi="Times New Roman" w:cs="Times New Roman"/>
                <w:sz w:val="24"/>
                <w:szCs w:val="24"/>
                <w:lang w:eastAsia="en-AU"/>
              </w:rPr>
              <w:t>3.Нажать войти</w:t>
            </w:r>
          </w:p>
        </w:tc>
      </w:tr>
      <w:tr w:rsidR="00C164A4" w:rsidRPr="00C164A4" w14:paraId="7DB0A904" w14:textId="77777777" w:rsidTr="00467BCA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1CD5B523" w14:textId="77777777" w:rsidR="00C164A4" w:rsidRPr="005416FC" w:rsidRDefault="00C164A4" w:rsidP="00467BCA">
            <w:pPr>
              <w:spacing w:after="0"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r w:rsidRPr="005416FC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Тестовые</w:t>
            </w:r>
            <w:r w:rsidRPr="005416FC"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  <w:t xml:space="preserve"> данные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57A3BFC6" w14:textId="77777777" w:rsidR="006C04D9" w:rsidRPr="000B5C89" w:rsidRDefault="00C164A4" w:rsidP="00467BCA">
            <w:pPr>
              <w:spacing w:after="0" w:line="240" w:lineRule="auto"/>
              <w:rPr>
                <w:rFonts w:ascii="Times New Roman" w:eastAsia="Microsoft YaHei" w:hAnsi="Times New Roman" w:cs="Times New Roman"/>
                <w:sz w:val="24"/>
                <w:szCs w:val="24"/>
                <w:lang w:val="en-AU" w:eastAsia="en-AU"/>
              </w:rPr>
            </w:pPr>
            <w:r w:rsidRPr="000B5C89">
              <w:rPr>
                <w:rFonts w:ascii="Times New Roman" w:eastAsia="Microsoft YaHei" w:hAnsi="Times New Roman" w:cs="Times New Roman"/>
                <w:sz w:val="24"/>
                <w:szCs w:val="24"/>
                <w:lang w:val="en-AU" w:eastAsia="en-AU"/>
              </w:rPr>
              <w:t> </w:t>
            </w:r>
            <w:r w:rsidR="006C04D9" w:rsidRPr="000B5C89">
              <w:rPr>
                <w:rFonts w:ascii="Times New Roman" w:eastAsia="Microsoft YaHei" w:hAnsi="Times New Roman" w:cs="Times New Roman"/>
                <w:sz w:val="24"/>
                <w:szCs w:val="24"/>
                <w:lang w:val="en-AU" w:eastAsia="en-AU"/>
              </w:rPr>
              <w:t>Логин: "wrongLogin"</w:t>
            </w:r>
          </w:p>
          <w:p w14:paraId="0FF9D017" w14:textId="1B0C85DD" w:rsidR="00C164A4" w:rsidRPr="000B5C89" w:rsidRDefault="006C04D9" w:rsidP="00467BCA">
            <w:pPr>
              <w:spacing w:after="0" w:line="240" w:lineRule="auto"/>
              <w:rPr>
                <w:rFonts w:ascii="Times New Roman" w:eastAsia="Microsoft YaHei" w:hAnsi="Times New Roman" w:cs="Times New Roman"/>
                <w:sz w:val="24"/>
                <w:szCs w:val="24"/>
                <w:lang w:val="en-US" w:eastAsia="en-AU"/>
              </w:rPr>
            </w:pPr>
            <w:r w:rsidRPr="000B5C89">
              <w:rPr>
                <w:rFonts w:ascii="Times New Roman" w:eastAsia="Microsoft YaHei" w:hAnsi="Times New Roman" w:cs="Times New Roman"/>
                <w:sz w:val="24"/>
                <w:szCs w:val="24"/>
                <w:lang w:val="en-AU" w:eastAsia="en-AU"/>
              </w:rPr>
              <w:t>Пароль: "admin</w:t>
            </w:r>
            <w:r w:rsidRPr="000B5C89">
              <w:rPr>
                <w:rFonts w:ascii="Times New Roman" w:eastAsia="Microsoft YaHei" w:hAnsi="Times New Roman" w:cs="Times New Roman"/>
                <w:sz w:val="24"/>
                <w:szCs w:val="24"/>
                <w:lang w:eastAsia="en-AU"/>
              </w:rPr>
              <w:t>123</w:t>
            </w:r>
            <w:r w:rsidRPr="000B5C89">
              <w:rPr>
                <w:rFonts w:ascii="Times New Roman" w:eastAsia="Microsoft YaHei" w:hAnsi="Times New Roman" w:cs="Times New Roman"/>
                <w:sz w:val="24"/>
                <w:szCs w:val="24"/>
                <w:lang w:val="en-AU" w:eastAsia="en-AU"/>
              </w:rPr>
              <w:t>"</w:t>
            </w:r>
          </w:p>
        </w:tc>
      </w:tr>
      <w:tr w:rsidR="00C164A4" w:rsidRPr="005416FC" w14:paraId="7F477E08" w14:textId="77777777" w:rsidTr="00467BCA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7D50F429" w14:textId="77777777" w:rsidR="00C164A4" w:rsidRPr="005416FC" w:rsidRDefault="00C164A4" w:rsidP="00467BCA">
            <w:pPr>
              <w:spacing w:after="0"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r w:rsidRPr="005416FC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Ожидаемый</w:t>
            </w:r>
            <w:r w:rsidRPr="005416FC"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  <w:t xml:space="preserve"> результат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25B3D6E3" w14:textId="7A1A1E1A" w:rsidR="00C164A4" w:rsidRPr="000B5C89" w:rsidRDefault="00B02B4D" w:rsidP="00467BCA">
            <w:pPr>
              <w:spacing w:after="0" w:line="240" w:lineRule="auto"/>
              <w:rPr>
                <w:rFonts w:ascii="Times New Roman" w:eastAsia="Microsoft YaHei" w:hAnsi="Times New Roman" w:cs="Times New Roman"/>
                <w:sz w:val="24"/>
                <w:szCs w:val="24"/>
                <w:lang w:eastAsia="en-AU"/>
              </w:rPr>
            </w:pPr>
            <w:r w:rsidRPr="000B5C89">
              <w:rPr>
                <w:rFonts w:ascii="Times New Roman" w:eastAsia="Microsoft YaHei" w:hAnsi="Times New Roman" w:cs="Times New Roman"/>
                <w:sz w:val="24"/>
                <w:szCs w:val="24"/>
                <w:lang w:eastAsia="en-AU"/>
              </w:rPr>
              <w:t>Аутентификация неуспешна. Появление окна с надписью: “Неверный пароль и логин”</w:t>
            </w:r>
          </w:p>
        </w:tc>
      </w:tr>
      <w:tr w:rsidR="00C164A4" w:rsidRPr="005416FC" w14:paraId="0C916707" w14:textId="77777777" w:rsidTr="00467BCA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74BAE241" w14:textId="77777777" w:rsidR="00C164A4" w:rsidRPr="005416FC" w:rsidRDefault="00C164A4" w:rsidP="00467BCA">
            <w:pPr>
              <w:spacing w:after="0"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r w:rsidRPr="005416FC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Фактический</w:t>
            </w:r>
            <w:r w:rsidRPr="005416FC"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  <w:t xml:space="preserve"> результат 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4086C070" w14:textId="1CAAC4CD" w:rsidR="00C164A4" w:rsidRPr="000B5C89" w:rsidRDefault="00C164A4" w:rsidP="00467BCA">
            <w:pPr>
              <w:spacing w:after="0" w:line="240" w:lineRule="auto"/>
              <w:rPr>
                <w:rFonts w:ascii="Times New Roman" w:eastAsia="Microsoft YaHei" w:hAnsi="Times New Roman" w:cs="Times New Roman"/>
                <w:sz w:val="24"/>
                <w:szCs w:val="24"/>
                <w:lang w:eastAsia="en-AU"/>
              </w:rPr>
            </w:pPr>
            <w:r w:rsidRPr="000B5C89">
              <w:rPr>
                <w:rFonts w:ascii="Times New Roman" w:eastAsia="Microsoft YaHei" w:hAnsi="Times New Roman" w:cs="Times New Roman"/>
                <w:sz w:val="24"/>
                <w:szCs w:val="24"/>
                <w:lang w:val="en-AU" w:eastAsia="en-AU"/>
              </w:rPr>
              <w:t> </w:t>
            </w:r>
            <w:r w:rsidR="00B02B4D" w:rsidRPr="000B5C89">
              <w:rPr>
                <w:rFonts w:ascii="Times New Roman" w:eastAsia="Microsoft YaHei" w:hAnsi="Times New Roman" w:cs="Times New Roman"/>
                <w:sz w:val="24"/>
                <w:szCs w:val="24"/>
                <w:lang w:eastAsia="en-AU"/>
              </w:rPr>
              <w:t>Аутентификация неуспешна. Появление окна с надписью: “Неверный пароль и логин”</w:t>
            </w:r>
          </w:p>
        </w:tc>
      </w:tr>
      <w:tr w:rsidR="00C164A4" w:rsidRPr="005416FC" w14:paraId="79256C66" w14:textId="77777777" w:rsidTr="00467BCA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412A1EF5" w14:textId="77777777" w:rsidR="00C164A4" w:rsidRPr="005416FC" w:rsidRDefault="00C164A4" w:rsidP="00467BCA">
            <w:pPr>
              <w:spacing w:after="0"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r w:rsidRPr="005416FC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Статус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07F26550" w14:textId="30E47468" w:rsidR="00C164A4" w:rsidRPr="000B5C89" w:rsidRDefault="00C164A4" w:rsidP="00467BCA">
            <w:pPr>
              <w:spacing w:after="0" w:line="240" w:lineRule="auto"/>
              <w:rPr>
                <w:rFonts w:ascii="Times New Roman" w:eastAsia="Microsoft YaHei" w:hAnsi="Times New Roman" w:cs="Times New Roman"/>
                <w:sz w:val="24"/>
                <w:szCs w:val="24"/>
                <w:lang w:eastAsia="en-AU"/>
              </w:rPr>
            </w:pPr>
            <w:r w:rsidRPr="000B5C89">
              <w:rPr>
                <w:rFonts w:ascii="Times New Roman" w:eastAsia="Microsoft YaHei" w:hAnsi="Times New Roman" w:cs="Times New Roman"/>
                <w:sz w:val="24"/>
                <w:szCs w:val="24"/>
                <w:lang w:val="en-AU" w:eastAsia="en-AU"/>
              </w:rPr>
              <w:t> </w:t>
            </w:r>
            <w:r w:rsidR="00B02B4D" w:rsidRPr="000B5C89">
              <w:rPr>
                <w:rFonts w:ascii="Times New Roman" w:eastAsia="Microsoft YaHei" w:hAnsi="Times New Roman" w:cs="Times New Roman"/>
                <w:sz w:val="24"/>
                <w:szCs w:val="24"/>
                <w:lang w:eastAsia="en-AU"/>
              </w:rPr>
              <w:t>Зачет</w:t>
            </w:r>
          </w:p>
        </w:tc>
      </w:tr>
      <w:tr w:rsidR="00C164A4" w:rsidRPr="005416FC" w14:paraId="23164092" w14:textId="77777777" w:rsidTr="00467BCA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2BBC8A0E" w14:textId="77777777" w:rsidR="00C164A4" w:rsidRPr="005416FC" w:rsidRDefault="00C164A4" w:rsidP="00467BCA">
            <w:pPr>
              <w:spacing w:after="0"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r w:rsidRPr="005416FC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Предварительное</w:t>
            </w:r>
            <w:r w:rsidRPr="005416FC"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  <w:t xml:space="preserve"> условие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7B08FE71" w14:textId="2D08D431" w:rsidR="00C164A4" w:rsidRPr="000B5C89" w:rsidRDefault="00C164A4" w:rsidP="00467BCA">
            <w:pPr>
              <w:spacing w:after="0" w:line="240" w:lineRule="auto"/>
              <w:rPr>
                <w:rFonts w:ascii="Times New Roman" w:eastAsia="Microsoft YaHei" w:hAnsi="Times New Roman" w:cs="Times New Roman"/>
                <w:sz w:val="24"/>
                <w:szCs w:val="24"/>
                <w:lang w:eastAsia="en-AU"/>
              </w:rPr>
            </w:pPr>
            <w:r w:rsidRPr="000B5C89">
              <w:rPr>
                <w:rFonts w:ascii="Times New Roman" w:eastAsia="Microsoft YaHei" w:hAnsi="Times New Roman" w:cs="Times New Roman"/>
                <w:sz w:val="24"/>
                <w:szCs w:val="24"/>
                <w:lang w:val="en-AU" w:eastAsia="en-AU"/>
              </w:rPr>
              <w:t> </w:t>
            </w:r>
            <w:r w:rsidR="00DD2BA2" w:rsidRPr="000B5C89">
              <w:rPr>
                <w:rFonts w:ascii="Times New Roman" w:eastAsia="Microsoft YaHei" w:hAnsi="Times New Roman" w:cs="Times New Roman"/>
                <w:sz w:val="24"/>
                <w:szCs w:val="24"/>
                <w:lang w:eastAsia="en-AU"/>
              </w:rPr>
              <w:t>Логин</w:t>
            </w:r>
            <w:r w:rsidR="00B02B4D" w:rsidRPr="000B5C89">
              <w:rPr>
                <w:rFonts w:ascii="Times New Roman" w:eastAsia="Microsoft YaHei" w:hAnsi="Times New Roman" w:cs="Times New Roman"/>
                <w:sz w:val="24"/>
                <w:szCs w:val="24"/>
                <w:lang w:eastAsia="en-AU"/>
              </w:rPr>
              <w:t xml:space="preserve"> не должен соответствовать с логином в БД</w:t>
            </w:r>
          </w:p>
        </w:tc>
      </w:tr>
      <w:tr w:rsidR="00C164A4" w:rsidRPr="005416FC" w14:paraId="1E5A3045" w14:textId="77777777" w:rsidTr="00467BCA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27B7DCE9" w14:textId="77777777" w:rsidR="00C164A4" w:rsidRPr="005416FC" w:rsidRDefault="00C164A4" w:rsidP="00467BCA">
            <w:pPr>
              <w:spacing w:after="0"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r w:rsidRPr="005416FC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Постусловие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53A28F24" w14:textId="77777777" w:rsidR="00C164A4" w:rsidRPr="000B5C89" w:rsidRDefault="00C164A4" w:rsidP="00467BCA">
            <w:pPr>
              <w:spacing w:after="0" w:line="240" w:lineRule="auto"/>
              <w:rPr>
                <w:rFonts w:ascii="Times New Roman" w:eastAsia="Microsoft YaHei" w:hAnsi="Times New Roman" w:cs="Times New Roman"/>
                <w:sz w:val="24"/>
                <w:szCs w:val="24"/>
                <w:lang w:eastAsia="en-AU"/>
              </w:rPr>
            </w:pPr>
            <w:r w:rsidRPr="000B5C89">
              <w:rPr>
                <w:rFonts w:ascii="Times New Roman" w:eastAsia="Microsoft YaHei" w:hAnsi="Times New Roman" w:cs="Times New Roman"/>
                <w:sz w:val="24"/>
                <w:szCs w:val="24"/>
                <w:lang w:val="en-AU" w:eastAsia="en-AU"/>
              </w:rPr>
              <w:t> </w:t>
            </w:r>
            <w:r w:rsidRPr="000B5C89">
              <w:rPr>
                <w:rFonts w:ascii="Times New Roman" w:eastAsia="Microsoft YaHei" w:hAnsi="Times New Roman" w:cs="Times New Roman"/>
                <w:sz w:val="24"/>
                <w:szCs w:val="24"/>
                <w:lang w:eastAsia="en-AU"/>
              </w:rPr>
              <w:t>Нет</w:t>
            </w:r>
          </w:p>
        </w:tc>
      </w:tr>
      <w:tr w:rsidR="00C164A4" w:rsidRPr="005416FC" w14:paraId="4511E8BB" w14:textId="77777777" w:rsidTr="00467BCA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2F75B5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04FA98E4" w14:textId="77777777" w:rsidR="00C164A4" w:rsidRPr="005416FC" w:rsidRDefault="00C164A4" w:rsidP="00467BCA">
            <w:pPr>
              <w:spacing w:after="0"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r w:rsidRPr="005416FC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Примечания</w:t>
            </w:r>
            <w:r w:rsidRPr="005416FC"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  <w:t>/комментарии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1CC823CB" w14:textId="77777777" w:rsidR="00C164A4" w:rsidRPr="000B5C89" w:rsidRDefault="00C164A4" w:rsidP="00467BCA">
            <w:pPr>
              <w:spacing w:after="0" w:line="240" w:lineRule="auto"/>
              <w:rPr>
                <w:rFonts w:ascii="Times New Roman" w:eastAsia="Microsoft YaHei" w:hAnsi="Times New Roman" w:cs="Times New Roman"/>
                <w:sz w:val="24"/>
                <w:szCs w:val="24"/>
                <w:lang w:val="en-AU" w:eastAsia="en-AU"/>
              </w:rPr>
            </w:pPr>
            <w:r w:rsidRPr="000B5C89">
              <w:rPr>
                <w:rFonts w:ascii="Times New Roman" w:eastAsia="Microsoft YaHei" w:hAnsi="Times New Roman" w:cs="Times New Roman"/>
                <w:sz w:val="24"/>
                <w:szCs w:val="24"/>
                <w:lang w:val="en-AU" w:eastAsia="en-AU"/>
              </w:rPr>
              <w:t> </w:t>
            </w:r>
          </w:p>
        </w:tc>
      </w:tr>
    </w:tbl>
    <w:p w14:paraId="52753E5E" w14:textId="1F595CFD" w:rsidR="0093265A" w:rsidRDefault="0093265A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56167088" w14:textId="6182CB66" w:rsidR="00531DBA" w:rsidRPr="00531DBA" w:rsidRDefault="00531DBA" w:rsidP="00A61CBB">
      <w:pPr>
        <w:spacing w:before="240" w:after="0" w:line="360" w:lineRule="auto"/>
        <w:ind w:firstLine="708"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>
        <w:rPr>
          <w:rFonts w:ascii="Times New Roman" w:hAnsi="Times New Roman"/>
          <w:color w:val="000000" w:themeColor="text1"/>
          <w:sz w:val="28"/>
          <w:szCs w:val="28"/>
        </w:rPr>
        <w:lastRenderedPageBreak/>
        <w:t xml:space="preserve">Таблица 13 – </w:t>
      </w:r>
      <w:r w:rsidRPr="003D0BD6">
        <w:rPr>
          <w:rFonts w:ascii="Times New Roman" w:hAnsi="Times New Roman"/>
          <w:color w:val="000000" w:themeColor="text1"/>
          <w:sz w:val="28"/>
          <w:szCs w:val="28"/>
        </w:rPr>
        <w:t xml:space="preserve">Проверка обработки исключения </w:t>
      </w:r>
      <w:r>
        <w:rPr>
          <w:rFonts w:ascii="Times New Roman" w:hAnsi="Times New Roman"/>
          <w:color w:val="000000" w:themeColor="text1"/>
          <w:sz w:val="28"/>
          <w:szCs w:val="28"/>
        </w:rPr>
        <w:t>из-за пустого логина</w:t>
      </w:r>
    </w:p>
    <w:tbl>
      <w:tblPr>
        <w:tblW w:w="9413" w:type="dxa"/>
        <w:tblInd w:w="80" w:type="dxa"/>
        <w:tblLayout w:type="fixed"/>
        <w:tblLook w:val="00A0" w:firstRow="1" w:lastRow="0" w:firstColumn="1" w:lastColumn="0" w:noHBand="0" w:noVBand="0"/>
      </w:tblPr>
      <w:tblGrid>
        <w:gridCol w:w="3136"/>
        <w:gridCol w:w="6277"/>
      </w:tblGrid>
      <w:tr w:rsidR="006C04D9" w:rsidRPr="005416FC" w14:paraId="5D5EC14E" w14:textId="77777777" w:rsidTr="00467BCA">
        <w:trPr>
          <w:trHeight w:val="499"/>
        </w:trPr>
        <w:tc>
          <w:tcPr>
            <w:tcW w:w="3136" w:type="dxa"/>
            <w:tcBorders>
              <w:top w:val="single" w:sz="4" w:space="0" w:color="2F75B5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vAlign w:val="center"/>
          </w:tcPr>
          <w:p w14:paraId="15998743" w14:textId="77777777" w:rsidR="006C04D9" w:rsidRPr="005416FC" w:rsidRDefault="006C04D9" w:rsidP="00467BCA">
            <w:pPr>
              <w:spacing w:after="0"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val="en-AU" w:eastAsia="en-AU"/>
              </w:rPr>
            </w:pPr>
            <w:r w:rsidRPr="005416FC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Тестовый</w:t>
            </w:r>
            <w:r w:rsidRPr="005416FC"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  <w:t xml:space="preserve"> пример </w:t>
            </w:r>
            <w:r w:rsidRPr="005416FC"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val="en-AU" w:eastAsia="en-AU"/>
              </w:rPr>
              <w:t>#</w:t>
            </w:r>
          </w:p>
        </w:tc>
        <w:tc>
          <w:tcPr>
            <w:tcW w:w="6277" w:type="dxa"/>
            <w:tcBorders>
              <w:top w:val="single" w:sz="4" w:space="0" w:color="2F75B5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3DE6E151" w14:textId="4CE84679" w:rsidR="006C04D9" w:rsidRPr="000B5C89" w:rsidRDefault="006C04D9" w:rsidP="00467BCA">
            <w:pPr>
              <w:spacing w:after="0" w:line="240" w:lineRule="auto"/>
              <w:rPr>
                <w:rFonts w:ascii="Times New Roman" w:eastAsia="Microsoft YaHei" w:hAnsi="Times New Roman" w:cs="Times New Roman"/>
                <w:sz w:val="24"/>
                <w:szCs w:val="24"/>
                <w:lang w:eastAsia="en-AU"/>
              </w:rPr>
            </w:pPr>
            <w:r w:rsidRPr="000B5C89">
              <w:rPr>
                <w:rFonts w:ascii="Times New Roman" w:eastAsia="Microsoft YaHei" w:hAnsi="Times New Roman" w:cs="Times New Roman"/>
                <w:sz w:val="24"/>
                <w:szCs w:val="24"/>
                <w:lang w:val="en-AU" w:eastAsia="en-AU"/>
              </w:rPr>
              <w:t> </w:t>
            </w:r>
            <w:r w:rsidR="00B02B4D" w:rsidRPr="000B5C89">
              <w:rPr>
                <w:rFonts w:ascii="Times New Roman" w:eastAsia="Microsoft YaHei" w:hAnsi="Times New Roman" w:cs="Times New Roman"/>
                <w:sz w:val="24"/>
                <w:szCs w:val="24"/>
                <w:lang w:val="en-AU" w:eastAsia="en-AU"/>
              </w:rPr>
              <w:t>TC_UI_</w:t>
            </w:r>
            <w:r w:rsidR="00B02B4D" w:rsidRPr="000B5C89">
              <w:rPr>
                <w:rFonts w:ascii="Times New Roman" w:eastAsia="Microsoft YaHei" w:hAnsi="Times New Roman" w:cs="Times New Roman"/>
                <w:sz w:val="24"/>
                <w:szCs w:val="24"/>
                <w:lang w:eastAsia="en-AU"/>
              </w:rPr>
              <w:t>6</w:t>
            </w:r>
          </w:p>
        </w:tc>
      </w:tr>
      <w:tr w:rsidR="006C04D9" w:rsidRPr="005416FC" w14:paraId="169D71FE" w14:textId="77777777" w:rsidTr="00467BCA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172AC839" w14:textId="77777777" w:rsidR="006C04D9" w:rsidRPr="005416FC" w:rsidRDefault="006C04D9" w:rsidP="00467BCA">
            <w:pPr>
              <w:spacing w:after="0"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r w:rsidRPr="005416FC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Приоритет</w:t>
            </w:r>
            <w:r w:rsidRPr="005416FC"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  <w:t xml:space="preserve"> тестирования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5F4FE1FC" w14:textId="77777777" w:rsidR="006C04D9" w:rsidRPr="000B5C89" w:rsidRDefault="006C04D9" w:rsidP="00467BCA">
            <w:pPr>
              <w:spacing w:after="0" w:line="240" w:lineRule="auto"/>
              <w:ind w:right="748"/>
              <w:rPr>
                <w:rFonts w:ascii="Times New Roman" w:eastAsia="Microsoft YaHei" w:hAnsi="Times New Roman" w:cs="Times New Roman"/>
                <w:sz w:val="24"/>
                <w:szCs w:val="24"/>
                <w:lang w:val="en-AU" w:eastAsia="en-AU"/>
              </w:rPr>
            </w:pPr>
            <w:r w:rsidRPr="000B5C89">
              <w:rPr>
                <w:rFonts w:ascii="Times New Roman" w:eastAsia="Microsoft YaHei" w:hAnsi="Times New Roman" w:cs="Times New Roman"/>
                <w:sz w:val="24"/>
                <w:szCs w:val="24"/>
                <w:lang w:val="en-AU" w:eastAsia="en-AU"/>
              </w:rPr>
              <w:t> Высокий</w:t>
            </w:r>
          </w:p>
        </w:tc>
      </w:tr>
      <w:tr w:rsidR="006C04D9" w:rsidRPr="005416FC" w14:paraId="685D0767" w14:textId="77777777" w:rsidTr="00467BCA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312AD0E6" w14:textId="77777777" w:rsidR="006C04D9" w:rsidRPr="005416FC" w:rsidRDefault="006C04D9" w:rsidP="00467BCA">
            <w:pPr>
              <w:spacing w:after="0"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r w:rsidRPr="005416FC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Заголовок</w:t>
            </w:r>
            <w:r w:rsidRPr="005416FC"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  <w:t>/название теста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529CE72A" w14:textId="6B6B212B" w:rsidR="006C04D9" w:rsidRPr="000B5C89" w:rsidRDefault="006C04D9" w:rsidP="00467BCA">
            <w:pPr>
              <w:spacing w:after="0" w:line="240" w:lineRule="auto"/>
              <w:rPr>
                <w:rFonts w:ascii="Times New Roman" w:eastAsia="Microsoft YaHei" w:hAnsi="Times New Roman" w:cs="Times New Roman"/>
                <w:sz w:val="24"/>
                <w:szCs w:val="24"/>
                <w:lang w:eastAsia="en-AU"/>
              </w:rPr>
            </w:pPr>
            <w:r w:rsidRPr="000B5C89">
              <w:rPr>
                <w:rFonts w:ascii="Times New Roman" w:eastAsia="Microsoft YaHei" w:hAnsi="Times New Roman" w:cs="Times New Roman"/>
                <w:sz w:val="24"/>
                <w:szCs w:val="24"/>
                <w:lang w:val="en-AU" w:eastAsia="en-AU"/>
              </w:rPr>
              <w:t> </w:t>
            </w:r>
            <w:r w:rsidRPr="000B5C89">
              <w:rPr>
                <w:rFonts w:ascii="Times New Roman" w:eastAsia="Microsoft YaHei" w:hAnsi="Times New Roman" w:cs="Times New Roman"/>
                <w:sz w:val="24"/>
                <w:szCs w:val="24"/>
                <w:lang w:eastAsia="en-AU"/>
              </w:rPr>
              <w:t>Неуспешная аутентификация из-за пустого логина</w:t>
            </w:r>
          </w:p>
        </w:tc>
      </w:tr>
      <w:tr w:rsidR="006C04D9" w:rsidRPr="005416FC" w14:paraId="0698BC92" w14:textId="77777777" w:rsidTr="00467BCA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53F1EFC1" w14:textId="77777777" w:rsidR="006C04D9" w:rsidRPr="005416FC" w:rsidRDefault="006C04D9" w:rsidP="00467BCA">
            <w:pPr>
              <w:spacing w:after="0"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r w:rsidRPr="005416FC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Краткое</w:t>
            </w:r>
            <w:r w:rsidRPr="005416FC"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  <w:t xml:space="preserve"> изложение теста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0387AA31" w14:textId="5ECAFF74" w:rsidR="006C04D9" w:rsidRPr="000B5C89" w:rsidRDefault="006C04D9" w:rsidP="00467BCA">
            <w:pPr>
              <w:spacing w:after="0" w:line="240" w:lineRule="auto"/>
              <w:rPr>
                <w:rFonts w:ascii="Times New Roman" w:eastAsia="Microsoft YaHei" w:hAnsi="Times New Roman" w:cs="Times New Roman"/>
                <w:sz w:val="24"/>
                <w:szCs w:val="24"/>
                <w:lang w:eastAsia="en-AU"/>
              </w:rPr>
            </w:pPr>
            <w:r w:rsidRPr="000B5C89">
              <w:rPr>
                <w:rFonts w:ascii="Times New Roman" w:eastAsia="Microsoft YaHei" w:hAnsi="Times New Roman" w:cs="Times New Roman"/>
                <w:sz w:val="24"/>
                <w:szCs w:val="24"/>
                <w:lang w:eastAsia="en-AU"/>
              </w:rPr>
              <w:t>Проверка неуспешной аутентификации из-за пустого логина</w:t>
            </w:r>
          </w:p>
        </w:tc>
      </w:tr>
      <w:tr w:rsidR="006C04D9" w:rsidRPr="005416FC" w14:paraId="2BEFDB61" w14:textId="77777777" w:rsidTr="00467BCA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2C86EB4E" w14:textId="77777777" w:rsidR="006C04D9" w:rsidRPr="005416FC" w:rsidRDefault="006C04D9" w:rsidP="00467BCA">
            <w:pPr>
              <w:spacing w:after="0"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r w:rsidRPr="005416FC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Этапы</w:t>
            </w:r>
            <w:r w:rsidRPr="005416FC"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  <w:t xml:space="preserve"> теста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557F997E" w14:textId="77777777" w:rsidR="006C04D9" w:rsidRPr="000B5C89" w:rsidRDefault="006C04D9" w:rsidP="00467BCA">
            <w:pPr>
              <w:spacing w:after="0" w:line="240" w:lineRule="auto"/>
              <w:rPr>
                <w:rFonts w:ascii="Times New Roman" w:eastAsia="Microsoft YaHei" w:hAnsi="Times New Roman" w:cs="Times New Roman"/>
                <w:sz w:val="24"/>
                <w:szCs w:val="24"/>
                <w:lang w:eastAsia="en-AU"/>
              </w:rPr>
            </w:pPr>
            <w:r w:rsidRPr="000B5C89">
              <w:rPr>
                <w:rFonts w:ascii="Times New Roman" w:eastAsia="Microsoft YaHei" w:hAnsi="Times New Roman" w:cs="Times New Roman"/>
                <w:sz w:val="24"/>
                <w:szCs w:val="24"/>
                <w:lang w:eastAsia="en-AU"/>
              </w:rPr>
              <w:t>1. Ввести пустой логин и пароль</w:t>
            </w:r>
          </w:p>
          <w:p w14:paraId="236214B1" w14:textId="77777777" w:rsidR="006C04D9" w:rsidRPr="000B5C89" w:rsidRDefault="006C04D9" w:rsidP="00467BCA">
            <w:pPr>
              <w:spacing w:after="0" w:line="240" w:lineRule="auto"/>
              <w:rPr>
                <w:rFonts w:ascii="Times New Roman" w:eastAsia="Microsoft YaHei" w:hAnsi="Times New Roman" w:cs="Times New Roman"/>
                <w:sz w:val="24"/>
                <w:szCs w:val="24"/>
                <w:lang w:eastAsia="en-AU"/>
              </w:rPr>
            </w:pPr>
            <w:r w:rsidRPr="000B5C89">
              <w:rPr>
                <w:rFonts w:ascii="Times New Roman" w:eastAsia="Microsoft YaHei" w:hAnsi="Times New Roman" w:cs="Times New Roman"/>
                <w:sz w:val="24"/>
                <w:szCs w:val="24"/>
                <w:lang w:eastAsia="en-AU"/>
              </w:rPr>
              <w:t>2. Вызвать метод аутентификации</w:t>
            </w:r>
          </w:p>
          <w:p w14:paraId="7D93D8C4" w14:textId="04C07EC1" w:rsidR="00DD2BA2" w:rsidRPr="000B5C89" w:rsidRDefault="00DD2BA2" w:rsidP="00467BCA">
            <w:pPr>
              <w:spacing w:after="0" w:line="240" w:lineRule="auto"/>
              <w:rPr>
                <w:rFonts w:ascii="Times New Roman" w:eastAsia="Microsoft YaHei" w:hAnsi="Times New Roman" w:cs="Times New Roman"/>
                <w:sz w:val="24"/>
                <w:szCs w:val="24"/>
                <w:lang w:eastAsia="en-AU"/>
              </w:rPr>
            </w:pPr>
            <w:r w:rsidRPr="000B5C89">
              <w:rPr>
                <w:rFonts w:ascii="Times New Roman" w:eastAsia="Microsoft YaHei" w:hAnsi="Times New Roman" w:cs="Times New Roman"/>
                <w:sz w:val="24"/>
                <w:szCs w:val="24"/>
                <w:lang w:eastAsia="en-AU"/>
              </w:rPr>
              <w:t>3.Нажать войти</w:t>
            </w:r>
          </w:p>
        </w:tc>
      </w:tr>
      <w:tr w:rsidR="006C04D9" w:rsidRPr="00C164A4" w14:paraId="3F1A993C" w14:textId="77777777" w:rsidTr="00467BCA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2BBFDB9A" w14:textId="77777777" w:rsidR="006C04D9" w:rsidRPr="005416FC" w:rsidRDefault="006C04D9" w:rsidP="00467BCA">
            <w:pPr>
              <w:spacing w:after="0"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r w:rsidRPr="005416FC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Тестовые</w:t>
            </w:r>
            <w:r w:rsidRPr="005416FC"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  <w:t xml:space="preserve"> данные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74099BD1" w14:textId="77777777" w:rsidR="006C04D9" w:rsidRPr="000B5C89" w:rsidRDefault="006C04D9" w:rsidP="00467BCA">
            <w:pPr>
              <w:spacing w:after="0" w:line="240" w:lineRule="auto"/>
              <w:rPr>
                <w:rFonts w:ascii="Times New Roman" w:eastAsia="Microsoft YaHei" w:hAnsi="Times New Roman" w:cs="Times New Roman"/>
                <w:sz w:val="24"/>
                <w:szCs w:val="24"/>
                <w:lang w:val="en-AU" w:eastAsia="en-AU"/>
              </w:rPr>
            </w:pPr>
            <w:r w:rsidRPr="000B5C89">
              <w:rPr>
                <w:rFonts w:ascii="Times New Roman" w:eastAsia="Microsoft YaHei" w:hAnsi="Times New Roman" w:cs="Times New Roman"/>
                <w:sz w:val="24"/>
                <w:szCs w:val="24"/>
                <w:lang w:val="en-AU" w:eastAsia="en-AU"/>
              </w:rPr>
              <w:t> Логин: ""</w:t>
            </w:r>
          </w:p>
          <w:p w14:paraId="2BAA4B61" w14:textId="66F0A5B8" w:rsidR="006C04D9" w:rsidRPr="000B5C89" w:rsidRDefault="006C04D9" w:rsidP="00467BCA">
            <w:pPr>
              <w:spacing w:after="0" w:line="240" w:lineRule="auto"/>
              <w:rPr>
                <w:rFonts w:ascii="Times New Roman" w:eastAsia="Microsoft YaHei" w:hAnsi="Times New Roman" w:cs="Times New Roman"/>
                <w:sz w:val="24"/>
                <w:szCs w:val="24"/>
                <w:lang w:val="en-US" w:eastAsia="en-AU"/>
              </w:rPr>
            </w:pPr>
            <w:r w:rsidRPr="000B5C89">
              <w:rPr>
                <w:rFonts w:ascii="Times New Roman" w:eastAsia="Microsoft YaHei" w:hAnsi="Times New Roman" w:cs="Times New Roman"/>
                <w:sz w:val="24"/>
                <w:szCs w:val="24"/>
                <w:lang w:val="en-AU" w:eastAsia="en-AU"/>
              </w:rPr>
              <w:t>Пароль: "admin</w:t>
            </w:r>
            <w:r w:rsidRPr="000B5C89">
              <w:rPr>
                <w:rFonts w:ascii="Times New Roman" w:eastAsia="Microsoft YaHei" w:hAnsi="Times New Roman" w:cs="Times New Roman"/>
                <w:sz w:val="24"/>
                <w:szCs w:val="24"/>
                <w:lang w:eastAsia="en-AU"/>
              </w:rPr>
              <w:t>123</w:t>
            </w:r>
            <w:r w:rsidRPr="000B5C89">
              <w:rPr>
                <w:rFonts w:ascii="Times New Roman" w:eastAsia="Microsoft YaHei" w:hAnsi="Times New Roman" w:cs="Times New Roman"/>
                <w:sz w:val="24"/>
                <w:szCs w:val="24"/>
                <w:lang w:val="en-AU" w:eastAsia="en-AU"/>
              </w:rPr>
              <w:t>"</w:t>
            </w:r>
          </w:p>
        </w:tc>
      </w:tr>
      <w:tr w:rsidR="006C04D9" w:rsidRPr="005416FC" w14:paraId="61A10E23" w14:textId="77777777" w:rsidTr="00467BCA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7A757A32" w14:textId="77777777" w:rsidR="006C04D9" w:rsidRPr="005416FC" w:rsidRDefault="006C04D9" w:rsidP="00467BCA">
            <w:pPr>
              <w:spacing w:after="0"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r w:rsidRPr="005416FC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Ожидаемый</w:t>
            </w:r>
            <w:r w:rsidRPr="005416FC"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  <w:t xml:space="preserve"> результат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07DDC37C" w14:textId="69EB7C3B" w:rsidR="006C04D9" w:rsidRPr="000B5C89" w:rsidRDefault="00DD2BA2" w:rsidP="00467BCA">
            <w:pPr>
              <w:spacing w:after="0" w:line="240" w:lineRule="auto"/>
              <w:rPr>
                <w:rFonts w:ascii="Times New Roman" w:eastAsia="Microsoft YaHei" w:hAnsi="Times New Roman" w:cs="Times New Roman"/>
                <w:sz w:val="24"/>
                <w:szCs w:val="24"/>
                <w:lang w:eastAsia="en-AU"/>
              </w:rPr>
            </w:pPr>
            <w:r w:rsidRPr="000B5C89">
              <w:rPr>
                <w:rFonts w:ascii="Times New Roman" w:eastAsia="Microsoft YaHei" w:hAnsi="Times New Roman" w:cs="Times New Roman"/>
                <w:sz w:val="24"/>
                <w:szCs w:val="24"/>
                <w:lang w:eastAsia="en-AU"/>
              </w:rPr>
              <w:t>Аутентификация неуспешна. Появление окна с надписью: “Пожалуйста, введи пароль и логин”</w:t>
            </w:r>
          </w:p>
        </w:tc>
      </w:tr>
      <w:tr w:rsidR="006C04D9" w:rsidRPr="005416FC" w14:paraId="653CDA40" w14:textId="77777777" w:rsidTr="00467BCA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7AA8475A" w14:textId="77777777" w:rsidR="006C04D9" w:rsidRPr="005416FC" w:rsidRDefault="006C04D9" w:rsidP="00467BCA">
            <w:pPr>
              <w:spacing w:after="0"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r w:rsidRPr="005416FC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Фактический</w:t>
            </w:r>
            <w:r w:rsidRPr="005416FC"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  <w:t xml:space="preserve"> результат 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24C64474" w14:textId="5CE60C32" w:rsidR="006C04D9" w:rsidRPr="000B5C89" w:rsidRDefault="006C04D9" w:rsidP="00467BCA">
            <w:pPr>
              <w:spacing w:after="0" w:line="240" w:lineRule="auto"/>
              <w:rPr>
                <w:rFonts w:ascii="Times New Roman" w:eastAsia="Microsoft YaHei" w:hAnsi="Times New Roman" w:cs="Times New Roman"/>
                <w:sz w:val="24"/>
                <w:szCs w:val="24"/>
                <w:lang w:eastAsia="en-AU"/>
              </w:rPr>
            </w:pPr>
            <w:r w:rsidRPr="000B5C89">
              <w:rPr>
                <w:rFonts w:ascii="Times New Roman" w:eastAsia="Microsoft YaHei" w:hAnsi="Times New Roman" w:cs="Times New Roman"/>
                <w:sz w:val="24"/>
                <w:szCs w:val="24"/>
                <w:lang w:val="en-AU" w:eastAsia="en-AU"/>
              </w:rPr>
              <w:t> </w:t>
            </w:r>
            <w:r w:rsidR="00DD2BA2" w:rsidRPr="000B5C89">
              <w:rPr>
                <w:rFonts w:ascii="Times New Roman" w:eastAsia="Microsoft YaHei" w:hAnsi="Times New Roman" w:cs="Times New Roman"/>
                <w:sz w:val="24"/>
                <w:szCs w:val="24"/>
                <w:lang w:eastAsia="en-AU"/>
              </w:rPr>
              <w:t>Аутентификация неуспешна. Появление окна с надписью: “Пожалуйста, введи пароль и логин”</w:t>
            </w:r>
          </w:p>
        </w:tc>
      </w:tr>
      <w:tr w:rsidR="006C04D9" w:rsidRPr="005416FC" w14:paraId="3F4828B3" w14:textId="77777777" w:rsidTr="00467BCA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6A8DA75C" w14:textId="77777777" w:rsidR="006C04D9" w:rsidRPr="005416FC" w:rsidRDefault="006C04D9" w:rsidP="00467BCA">
            <w:pPr>
              <w:spacing w:after="0"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r w:rsidRPr="005416FC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Статус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575A53A8" w14:textId="19010561" w:rsidR="006C04D9" w:rsidRPr="000B5C89" w:rsidRDefault="00DD2BA2" w:rsidP="00467BCA">
            <w:pPr>
              <w:spacing w:after="0" w:line="240" w:lineRule="auto"/>
              <w:rPr>
                <w:rFonts w:ascii="Times New Roman" w:eastAsia="Microsoft YaHei" w:hAnsi="Times New Roman" w:cs="Times New Roman"/>
                <w:sz w:val="24"/>
                <w:szCs w:val="24"/>
                <w:lang w:eastAsia="en-AU"/>
              </w:rPr>
            </w:pPr>
            <w:r w:rsidRPr="000B5C89">
              <w:rPr>
                <w:rFonts w:ascii="Times New Roman" w:eastAsia="Microsoft YaHei" w:hAnsi="Times New Roman" w:cs="Times New Roman"/>
                <w:sz w:val="24"/>
                <w:szCs w:val="24"/>
                <w:lang w:eastAsia="en-AU"/>
              </w:rPr>
              <w:t>Зачет</w:t>
            </w:r>
          </w:p>
        </w:tc>
      </w:tr>
      <w:tr w:rsidR="006C04D9" w:rsidRPr="005416FC" w14:paraId="55A7BAF7" w14:textId="77777777" w:rsidTr="00467BCA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4E4E3E9B" w14:textId="77777777" w:rsidR="006C04D9" w:rsidRPr="005416FC" w:rsidRDefault="006C04D9" w:rsidP="00467BCA">
            <w:pPr>
              <w:spacing w:after="0"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r w:rsidRPr="005416FC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Предварительное</w:t>
            </w:r>
            <w:r w:rsidRPr="005416FC"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  <w:t xml:space="preserve"> условие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2AC4A982" w14:textId="06C50A3C" w:rsidR="006C04D9" w:rsidRPr="000B5C89" w:rsidRDefault="006C04D9" w:rsidP="00467BCA">
            <w:pPr>
              <w:spacing w:after="0" w:line="240" w:lineRule="auto"/>
              <w:rPr>
                <w:rFonts w:ascii="Times New Roman" w:eastAsia="Microsoft YaHei" w:hAnsi="Times New Roman" w:cs="Times New Roman"/>
                <w:sz w:val="24"/>
                <w:szCs w:val="24"/>
                <w:lang w:eastAsia="en-AU"/>
              </w:rPr>
            </w:pPr>
            <w:r w:rsidRPr="000B5C89">
              <w:rPr>
                <w:rFonts w:ascii="Times New Roman" w:eastAsia="Microsoft YaHei" w:hAnsi="Times New Roman" w:cs="Times New Roman"/>
                <w:sz w:val="24"/>
                <w:szCs w:val="24"/>
                <w:lang w:val="en-AU" w:eastAsia="en-AU"/>
              </w:rPr>
              <w:t> </w:t>
            </w:r>
            <w:r w:rsidR="00DD2BA2" w:rsidRPr="000B5C89">
              <w:rPr>
                <w:rFonts w:ascii="Times New Roman" w:eastAsia="Microsoft YaHei" w:hAnsi="Times New Roman" w:cs="Times New Roman"/>
                <w:sz w:val="24"/>
                <w:szCs w:val="24"/>
                <w:lang w:eastAsia="en-AU"/>
              </w:rPr>
              <w:t>Логин не должен иметь пустое значение в логине в БД</w:t>
            </w:r>
          </w:p>
        </w:tc>
      </w:tr>
      <w:tr w:rsidR="006C04D9" w:rsidRPr="005416FC" w14:paraId="5B67E85D" w14:textId="77777777" w:rsidTr="00467BCA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1EBC6E4C" w14:textId="77777777" w:rsidR="006C04D9" w:rsidRPr="005416FC" w:rsidRDefault="006C04D9" w:rsidP="00467BCA">
            <w:pPr>
              <w:spacing w:after="0"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r w:rsidRPr="005416FC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Постусловие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3DE027E9" w14:textId="77777777" w:rsidR="006C04D9" w:rsidRPr="000B5C89" w:rsidRDefault="006C04D9" w:rsidP="00467BCA">
            <w:pPr>
              <w:spacing w:after="0" w:line="240" w:lineRule="auto"/>
              <w:rPr>
                <w:rFonts w:ascii="Times New Roman" w:eastAsia="Microsoft YaHei" w:hAnsi="Times New Roman" w:cs="Times New Roman"/>
                <w:sz w:val="24"/>
                <w:szCs w:val="24"/>
                <w:lang w:eastAsia="en-AU"/>
              </w:rPr>
            </w:pPr>
            <w:r w:rsidRPr="000B5C89">
              <w:rPr>
                <w:rFonts w:ascii="Times New Roman" w:eastAsia="Microsoft YaHei" w:hAnsi="Times New Roman" w:cs="Times New Roman"/>
                <w:sz w:val="24"/>
                <w:szCs w:val="24"/>
                <w:lang w:val="en-AU" w:eastAsia="en-AU"/>
              </w:rPr>
              <w:t> </w:t>
            </w:r>
            <w:r w:rsidRPr="000B5C89">
              <w:rPr>
                <w:rFonts w:ascii="Times New Roman" w:eastAsia="Microsoft YaHei" w:hAnsi="Times New Roman" w:cs="Times New Roman"/>
                <w:sz w:val="24"/>
                <w:szCs w:val="24"/>
                <w:lang w:eastAsia="en-AU"/>
              </w:rPr>
              <w:t>Нет</w:t>
            </w:r>
          </w:p>
        </w:tc>
      </w:tr>
      <w:tr w:rsidR="006C04D9" w:rsidRPr="005416FC" w14:paraId="4C3005C2" w14:textId="77777777" w:rsidTr="00467BCA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2F75B5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3C4A2601" w14:textId="77777777" w:rsidR="006C04D9" w:rsidRPr="005416FC" w:rsidRDefault="006C04D9" w:rsidP="00467BCA">
            <w:pPr>
              <w:spacing w:after="0"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r w:rsidRPr="005416FC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Примечания</w:t>
            </w:r>
            <w:r w:rsidRPr="005416FC"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  <w:t>/комментарии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03A0D5A0" w14:textId="77777777" w:rsidR="006C04D9" w:rsidRPr="000B5C89" w:rsidRDefault="006C04D9" w:rsidP="00467BCA">
            <w:pPr>
              <w:spacing w:after="0" w:line="240" w:lineRule="auto"/>
              <w:rPr>
                <w:rFonts w:ascii="Times New Roman" w:eastAsia="Microsoft YaHei" w:hAnsi="Times New Roman" w:cs="Times New Roman"/>
                <w:sz w:val="24"/>
                <w:szCs w:val="24"/>
                <w:lang w:val="en-AU" w:eastAsia="en-AU"/>
              </w:rPr>
            </w:pPr>
            <w:r w:rsidRPr="000B5C89">
              <w:rPr>
                <w:rFonts w:ascii="Times New Roman" w:eastAsia="Microsoft YaHei" w:hAnsi="Times New Roman" w:cs="Times New Roman"/>
                <w:sz w:val="24"/>
                <w:szCs w:val="24"/>
                <w:lang w:val="en-AU" w:eastAsia="en-AU"/>
              </w:rPr>
              <w:t> </w:t>
            </w:r>
          </w:p>
        </w:tc>
      </w:tr>
    </w:tbl>
    <w:p w14:paraId="78807D15" w14:textId="3A315F19" w:rsidR="00531DBA" w:rsidRPr="00531DBA" w:rsidRDefault="00531DBA" w:rsidP="00A61CBB">
      <w:pPr>
        <w:spacing w:before="240" w:after="0" w:line="360" w:lineRule="auto"/>
        <w:ind w:firstLine="708"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>
        <w:rPr>
          <w:rFonts w:ascii="Times New Roman" w:hAnsi="Times New Roman"/>
          <w:color w:val="000000" w:themeColor="text1"/>
          <w:sz w:val="28"/>
          <w:szCs w:val="28"/>
        </w:rPr>
        <w:t xml:space="preserve">Таблица 14 – </w:t>
      </w:r>
      <w:r w:rsidRPr="003D0BD6">
        <w:rPr>
          <w:rFonts w:ascii="Times New Roman" w:hAnsi="Times New Roman"/>
          <w:color w:val="000000" w:themeColor="text1"/>
          <w:sz w:val="28"/>
          <w:szCs w:val="28"/>
        </w:rPr>
        <w:t xml:space="preserve">Проверка обработки исключения </w:t>
      </w:r>
      <w:r>
        <w:rPr>
          <w:rFonts w:ascii="Times New Roman" w:hAnsi="Times New Roman"/>
          <w:color w:val="000000" w:themeColor="text1"/>
          <w:sz w:val="28"/>
          <w:szCs w:val="28"/>
        </w:rPr>
        <w:t>из-за пустого пароля</w:t>
      </w:r>
    </w:p>
    <w:tbl>
      <w:tblPr>
        <w:tblW w:w="9413" w:type="dxa"/>
        <w:tblInd w:w="80" w:type="dxa"/>
        <w:tblLayout w:type="fixed"/>
        <w:tblLook w:val="00A0" w:firstRow="1" w:lastRow="0" w:firstColumn="1" w:lastColumn="0" w:noHBand="0" w:noVBand="0"/>
      </w:tblPr>
      <w:tblGrid>
        <w:gridCol w:w="3136"/>
        <w:gridCol w:w="6277"/>
      </w:tblGrid>
      <w:tr w:rsidR="006C04D9" w:rsidRPr="005416FC" w14:paraId="39CDAB7D" w14:textId="77777777" w:rsidTr="00467BCA">
        <w:trPr>
          <w:trHeight w:val="499"/>
        </w:trPr>
        <w:tc>
          <w:tcPr>
            <w:tcW w:w="3136" w:type="dxa"/>
            <w:tcBorders>
              <w:top w:val="single" w:sz="4" w:space="0" w:color="2F75B5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vAlign w:val="center"/>
          </w:tcPr>
          <w:p w14:paraId="4CCDC883" w14:textId="77777777" w:rsidR="006C04D9" w:rsidRPr="005416FC" w:rsidRDefault="006C04D9" w:rsidP="00467BCA">
            <w:pPr>
              <w:spacing w:after="0"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val="en-AU" w:eastAsia="en-AU"/>
              </w:rPr>
            </w:pPr>
            <w:r w:rsidRPr="005416FC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Тестовый</w:t>
            </w:r>
            <w:r w:rsidRPr="005416FC"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  <w:t xml:space="preserve"> пример </w:t>
            </w:r>
            <w:r w:rsidRPr="005416FC"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val="en-AU" w:eastAsia="en-AU"/>
              </w:rPr>
              <w:t>#</w:t>
            </w:r>
          </w:p>
        </w:tc>
        <w:tc>
          <w:tcPr>
            <w:tcW w:w="6277" w:type="dxa"/>
            <w:tcBorders>
              <w:top w:val="single" w:sz="4" w:space="0" w:color="2F75B5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0D921F76" w14:textId="6D795A00" w:rsidR="006C04D9" w:rsidRPr="000B5C89" w:rsidRDefault="006C04D9" w:rsidP="00467BCA">
            <w:pPr>
              <w:spacing w:after="0" w:line="240" w:lineRule="auto"/>
              <w:rPr>
                <w:rFonts w:ascii="Times New Roman" w:eastAsia="Microsoft YaHei" w:hAnsi="Times New Roman" w:cs="Times New Roman"/>
                <w:sz w:val="24"/>
                <w:szCs w:val="24"/>
                <w:lang w:eastAsia="en-AU"/>
              </w:rPr>
            </w:pPr>
            <w:r w:rsidRPr="000B5C89">
              <w:rPr>
                <w:rFonts w:ascii="Times New Roman" w:eastAsia="Microsoft YaHei" w:hAnsi="Times New Roman" w:cs="Times New Roman"/>
                <w:sz w:val="24"/>
                <w:szCs w:val="24"/>
                <w:lang w:val="en-AU" w:eastAsia="en-AU"/>
              </w:rPr>
              <w:t> </w:t>
            </w:r>
            <w:r w:rsidR="00531DBA" w:rsidRPr="000B5C89">
              <w:rPr>
                <w:rFonts w:ascii="Times New Roman" w:eastAsia="Microsoft YaHei" w:hAnsi="Times New Roman" w:cs="Times New Roman"/>
                <w:sz w:val="24"/>
                <w:szCs w:val="24"/>
                <w:lang w:val="en-AU" w:eastAsia="en-AU"/>
              </w:rPr>
              <w:t>TC_UI_</w:t>
            </w:r>
            <w:r w:rsidR="00531DBA" w:rsidRPr="000B5C89">
              <w:rPr>
                <w:rFonts w:ascii="Times New Roman" w:eastAsia="Microsoft YaHei" w:hAnsi="Times New Roman" w:cs="Times New Roman"/>
                <w:sz w:val="24"/>
                <w:szCs w:val="24"/>
                <w:lang w:eastAsia="en-AU"/>
              </w:rPr>
              <w:t>7</w:t>
            </w:r>
          </w:p>
        </w:tc>
      </w:tr>
      <w:tr w:rsidR="006C04D9" w:rsidRPr="005416FC" w14:paraId="1657E6F3" w14:textId="77777777" w:rsidTr="00467BCA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2238A80A" w14:textId="77777777" w:rsidR="006C04D9" w:rsidRPr="005416FC" w:rsidRDefault="006C04D9" w:rsidP="00467BCA">
            <w:pPr>
              <w:spacing w:after="0"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r w:rsidRPr="005416FC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Приоритет</w:t>
            </w:r>
            <w:r w:rsidRPr="005416FC"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  <w:t xml:space="preserve"> тестирования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72934200" w14:textId="77777777" w:rsidR="006C04D9" w:rsidRPr="000B5C89" w:rsidRDefault="006C04D9" w:rsidP="00467BCA">
            <w:pPr>
              <w:spacing w:after="0" w:line="240" w:lineRule="auto"/>
              <w:ind w:right="748"/>
              <w:rPr>
                <w:rFonts w:ascii="Times New Roman" w:eastAsia="Microsoft YaHei" w:hAnsi="Times New Roman" w:cs="Times New Roman"/>
                <w:sz w:val="24"/>
                <w:szCs w:val="24"/>
                <w:lang w:val="en-AU" w:eastAsia="en-AU"/>
              </w:rPr>
            </w:pPr>
            <w:r w:rsidRPr="000B5C89">
              <w:rPr>
                <w:rFonts w:ascii="Times New Roman" w:eastAsia="Microsoft YaHei" w:hAnsi="Times New Roman" w:cs="Times New Roman"/>
                <w:sz w:val="24"/>
                <w:szCs w:val="24"/>
                <w:lang w:val="en-AU" w:eastAsia="en-AU"/>
              </w:rPr>
              <w:t> Высокий</w:t>
            </w:r>
          </w:p>
        </w:tc>
      </w:tr>
      <w:tr w:rsidR="006C04D9" w:rsidRPr="005416FC" w14:paraId="372A0E49" w14:textId="77777777" w:rsidTr="00467BCA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4543AFF3" w14:textId="77777777" w:rsidR="006C04D9" w:rsidRPr="005416FC" w:rsidRDefault="006C04D9" w:rsidP="00467BCA">
            <w:pPr>
              <w:spacing w:after="0"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r w:rsidRPr="005416FC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Заголовок</w:t>
            </w:r>
            <w:r w:rsidRPr="005416FC"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  <w:t>/название теста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50C1D58B" w14:textId="3837F766" w:rsidR="006C04D9" w:rsidRPr="000B5C89" w:rsidRDefault="006C04D9" w:rsidP="00467BCA">
            <w:pPr>
              <w:spacing w:after="0" w:line="240" w:lineRule="auto"/>
              <w:rPr>
                <w:rFonts w:ascii="Times New Roman" w:eastAsia="Microsoft YaHei" w:hAnsi="Times New Roman" w:cs="Times New Roman"/>
                <w:sz w:val="24"/>
                <w:szCs w:val="24"/>
                <w:lang w:eastAsia="en-AU"/>
              </w:rPr>
            </w:pPr>
            <w:r w:rsidRPr="000B5C89">
              <w:rPr>
                <w:rFonts w:ascii="Times New Roman" w:eastAsia="Microsoft YaHei" w:hAnsi="Times New Roman" w:cs="Times New Roman"/>
                <w:sz w:val="24"/>
                <w:szCs w:val="24"/>
                <w:lang w:val="en-AU" w:eastAsia="en-AU"/>
              </w:rPr>
              <w:t> </w:t>
            </w:r>
            <w:r w:rsidRPr="000B5C89">
              <w:rPr>
                <w:rFonts w:ascii="Times New Roman" w:eastAsia="Microsoft YaHei" w:hAnsi="Times New Roman" w:cs="Times New Roman"/>
                <w:sz w:val="24"/>
                <w:szCs w:val="24"/>
                <w:lang w:eastAsia="en-AU"/>
              </w:rPr>
              <w:t>Неуспешная аутентификация из-за пустого пароля</w:t>
            </w:r>
          </w:p>
        </w:tc>
      </w:tr>
      <w:tr w:rsidR="006C04D9" w:rsidRPr="005416FC" w14:paraId="43B05571" w14:textId="77777777" w:rsidTr="00467BCA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6372E9B9" w14:textId="77777777" w:rsidR="006C04D9" w:rsidRPr="005416FC" w:rsidRDefault="006C04D9" w:rsidP="00467BCA">
            <w:pPr>
              <w:spacing w:after="0"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r w:rsidRPr="005416FC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Краткое</w:t>
            </w:r>
            <w:r w:rsidRPr="005416FC"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  <w:t xml:space="preserve"> изложение теста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4A7D4AED" w14:textId="77F892DF" w:rsidR="006C04D9" w:rsidRPr="000B5C89" w:rsidRDefault="006C04D9" w:rsidP="00467BCA">
            <w:pPr>
              <w:spacing w:after="0" w:line="240" w:lineRule="auto"/>
              <w:rPr>
                <w:rFonts w:ascii="Times New Roman" w:eastAsia="Microsoft YaHei" w:hAnsi="Times New Roman" w:cs="Times New Roman"/>
                <w:sz w:val="24"/>
                <w:szCs w:val="24"/>
                <w:lang w:eastAsia="en-AU"/>
              </w:rPr>
            </w:pPr>
            <w:r w:rsidRPr="000B5C89">
              <w:rPr>
                <w:rFonts w:ascii="Times New Roman" w:eastAsia="Microsoft YaHei" w:hAnsi="Times New Roman" w:cs="Times New Roman"/>
                <w:sz w:val="24"/>
                <w:szCs w:val="24"/>
                <w:lang w:eastAsia="en-AU"/>
              </w:rPr>
              <w:t>Проверка неуспешной аутентификации из-за пустого пароля</w:t>
            </w:r>
          </w:p>
        </w:tc>
      </w:tr>
      <w:tr w:rsidR="006C04D9" w:rsidRPr="005416FC" w14:paraId="3143848A" w14:textId="77777777" w:rsidTr="00467BCA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5ECAA6BE" w14:textId="77777777" w:rsidR="006C04D9" w:rsidRPr="005416FC" w:rsidRDefault="006C04D9" w:rsidP="00467BCA">
            <w:pPr>
              <w:spacing w:after="0"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r w:rsidRPr="005416FC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Этапы</w:t>
            </w:r>
            <w:r w:rsidRPr="005416FC"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  <w:t xml:space="preserve"> теста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058647F2" w14:textId="77777777" w:rsidR="006C04D9" w:rsidRPr="000B5C89" w:rsidRDefault="006C04D9" w:rsidP="00467BCA">
            <w:pPr>
              <w:spacing w:after="0" w:line="240" w:lineRule="auto"/>
              <w:rPr>
                <w:rFonts w:ascii="Times New Roman" w:eastAsia="Microsoft YaHei" w:hAnsi="Times New Roman" w:cs="Times New Roman"/>
                <w:sz w:val="24"/>
                <w:szCs w:val="24"/>
                <w:lang w:eastAsia="en-AU"/>
              </w:rPr>
            </w:pPr>
            <w:r w:rsidRPr="000B5C89">
              <w:rPr>
                <w:rFonts w:ascii="Times New Roman" w:eastAsia="Microsoft YaHei" w:hAnsi="Times New Roman" w:cs="Times New Roman"/>
                <w:sz w:val="24"/>
                <w:szCs w:val="24"/>
                <w:lang w:eastAsia="en-AU"/>
              </w:rPr>
              <w:t>1. Ввести логин и пустой пароль</w:t>
            </w:r>
          </w:p>
          <w:p w14:paraId="571C1EF3" w14:textId="77777777" w:rsidR="006C04D9" w:rsidRPr="000B5C89" w:rsidRDefault="006C04D9" w:rsidP="00467BCA">
            <w:pPr>
              <w:spacing w:after="0" w:line="240" w:lineRule="auto"/>
              <w:rPr>
                <w:rFonts w:ascii="Times New Roman" w:eastAsia="Microsoft YaHei" w:hAnsi="Times New Roman" w:cs="Times New Roman"/>
                <w:sz w:val="24"/>
                <w:szCs w:val="24"/>
                <w:lang w:eastAsia="en-AU"/>
              </w:rPr>
            </w:pPr>
            <w:r w:rsidRPr="000B5C89">
              <w:rPr>
                <w:rFonts w:ascii="Times New Roman" w:eastAsia="Microsoft YaHei" w:hAnsi="Times New Roman" w:cs="Times New Roman"/>
                <w:sz w:val="24"/>
                <w:szCs w:val="24"/>
                <w:lang w:eastAsia="en-AU"/>
              </w:rPr>
              <w:t>2. Вызвать метод аутентификации</w:t>
            </w:r>
          </w:p>
          <w:p w14:paraId="7FEFE57A" w14:textId="6CDC3AD3" w:rsidR="00DD2BA2" w:rsidRPr="000B5C89" w:rsidRDefault="00DD2BA2" w:rsidP="00467BCA">
            <w:pPr>
              <w:spacing w:after="0" w:line="240" w:lineRule="auto"/>
              <w:rPr>
                <w:rFonts w:ascii="Times New Roman" w:eastAsia="Microsoft YaHei" w:hAnsi="Times New Roman" w:cs="Times New Roman"/>
                <w:sz w:val="24"/>
                <w:szCs w:val="24"/>
                <w:lang w:eastAsia="en-AU"/>
              </w:rPr>
            </w:pPr>
            <w:r w:rsidRPr="000B5C89">
              <w:rPr>
                <w:rFonts w:ascii="Times New Roman" w:eastAsia="Microsoft YaHei" w:hAnsi="Times New Roman" w:cs="Times New Roman"/>
                <w:sz w:val="24"/>
                <w:szCs w:val="24"/>
                <w:lang w:eastAsia="en-AU"/>
              </w:rPr>
              <w:t>3.Нажать войти</w:t>
            </w:r>
          </w:p>
        </w:tc>
      </w:tr>
      <w:tr w:rsidR="006C04D9" w:rsidRPr="006C04D9" w14:paraId="5703BAD1" w14:textId="77777777" w:rsidTr="00467BCA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0640687F" w14:textId="77777777" w:rsidR="006C04D9" w:rsidRPr="005416FC" w:rsidRDefault="006C04D9" w:rsidP="00467BCA">
            <w:pPr>
              <w:spacing w:after="0"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r w:rsidRPr="005416FC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Тестовые</w:t>
            </w:r>
            <w:r w:rsidRPr="005416FC"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  <w:t xml:space="preserve"> данные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1B2A47EE" w14:textId="77777777" w:rsidR="006C04D9" w:rsidRPr="000B5C89" w:rsidRDefault="006C04D9" w:rsidP="00467BCA">
            <w:pPr>
              <w:spacing w:after="0" w:line="240" w:lineRule="auto"/>
              <w:rPr>
                <w:rFonts w:ascii="Times New Roman" w:eastAsia="Microsoft YaHei" w:hAnsi="Times New Roman" w:cs="Times New Roman"/>
                <w:sz w:val="24"/>
                <w:szCs w:val="24"/>
                <w:lang w:eastAsia="en-AU"/>
              </w:rPr>
            </w:pPr>
            <w:r w:rsidRPr="000B5C89">
              <w:rPr>
                <w:rFonts w:ascii="Times New Roman" w:eastAsia="Microsoft YaHei" w:hAnsi="Times New Roman" w:cs="Times New Roman"/>
                <w:sz w:val="24"/>
                <w:szCs w:val="24"/>
                <w:lang w:val="en-AU" w:eastAsia="en-AU"/>
              </w:rPr>
              <w:t> </w:t>
            </w:r>
            <w:r w:rsidRPr="000B5C89">
              <w:rPr>
                <w:rFonts w:ascii="Times New Roman" w:eastAsia="Microsoft YaHei" w:hAnsi="Times New Roman" w:cs="Times New Roman"/>
                <w:sz w:val="24"/>
                <w:szCs w:val="24"/>
                <w:lang w:eastAsia="en-AU"/>
              </w:rPr>
              <w:t>Логин: "</w:t>
            </w:r>
            <w:r w:rsidRPr="000B5C89">
              <w:rPr>
                <w:rFonts w:ascii="Times New Roman" w:eastAsia="Microsoft YaHei" w:hAnsi="Times New Roman" w:cs="Times New Roman"/>
                <w:sz w:val="24"/>
                <w:szCs w:val="24"/>
                <w:lang w:val="en-AU" w:eastAsia="en-AU"/>
              </w:rPr>
              <w:t>admin</w:t>
            </w:r>
            <w:r w:rsidRPr="000B5C89">
              <w:rPr>
                <w:rFonts w:ascii="Times New Roman" w:eastAsia="Microsoft YaHei" w:hAnsi="Times New Roman" w:cs="Times New Roman"/>
                <w:sz w:val="24"/>
                <w:szCs w:val="24"/>
                <w:lang w:eastAsia="en-AU"/>
              </w:rPr>
              <w:t>"</w:t>
            </w:r>
          </w:p>
          <w:p w14:paraId="36402CCE" w14:textId="265B6479" w:rsidR="006C04D9" w:rsidRPr="000B5C89" w:rsidRDefault="006C04D9" w:rsidP="00467BCA">
            <w:pPr>
              <w:spacing w:after="0" w:line="240" w:lineRule="auto"/>
              <w:rPr>
                <w:rFonts w:ascii="Times New Roman" w:eastAsia="Microsoft YaHei" w:hAnsi="Times New Roman" w:cs="Times New Roman"/>
                <w:sz w:val="24"/>
                <w:szCs w:val="24"/>
                <w:lang w:val="en-US" w:eastAsia="en-AU"/>
              </w:rPr>
            </w:pPr>
            <w:r w:rsidRPr="000B5C89">
              <w:rPr>
                <w:rFonts w:ascii="Times New Roman" w:eastAsia="Microsoft YaHei" w:hAnsi="Times New Roman" w:cs="Times New Roman"/>
                <w:sz w:val="24"/>
                <w:szCs w:val="24"/>
                <w:lang w:eastAsia="en-AU"/>
              </w:rPr>
              <w:t>Пароль: "</w:t>
            </w:r>
            <w:r w:rsidRPr="000B5C89">
              <w:rPr>
                <w:rFonts w:ascii="Times New Roman" w:eastAsia="Microsoft YaHei" w:hAnsi="Times New Roman" w:cs="Times New Roman"/>
                <w:sz w:val="24"/>
                <w:szCs w:val="24"/>
                <w:lang w:val="en-US" w:eastAsia="en-AU"/>
              </w:rPr>
              <w:t>”</w:t>
            </w:r>
          </w:p>
        </w:tc>
      </w:tr>
      <w:tr w:rsidR="006C04D9" w:rsidRPr="005416FC" w14:paraId="036F9B9C" w14:textId="77777777" w:rsidTr="00467BCA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4522D7EA" w14:textId="77777777" w:rsidR="006C04D9" w:rsidRPr="005416FC" w:rsidRDefault="006C04D9" w:rsidP="00467BCA">
            <w:pPr>
              <w:spacing w:after="0"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r w:rsidRPr="005416FC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Ожидаемый</w:t>
            </w:r>
            <w:r w:rsidRPr="005416FC"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  <w:t xml:space="preserve"> результат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64C20CBD" w14:textId="16AE8094" w:rsidR="006C04D9" w:rsidRPr="000B5C89" w:rsidRDefault="00DD2BA2" w:rsidP="00467BCA">
            <w:pPr>
              <w:spacing w:after="0" w:line="240" w:lineRule="auto"/>
              <w:rPr>
                <w:rFonts w:ascii="Times New Roman" w:eastAsia="Microsoft YaHei" w:hAnsi="Times New Roman" w:cs="Times New Roman"/>
                <w:sz w:val="24"/>
                <w:szCs w:val="24"/>
                <w:lang w:eastAsia="en-AU"/>
              </w:rPr>
            </w:pPr>
            <w:r w:rsidRPr="000B5C89">
              <w:rPr>
                <w:rFonts w:ascii="Times New Roman" w:eastAsia="Microsoft YaHei" w:hAnsi="Times New Roman" w:cs="Times New Roman"/>
                <w:sz w:val="24"/>
                <w:szCs w:val="24"/>
                <w:lang w:val="en-AU" w:eastAsia="en-AU"/>
              </w:rPr>
              <w:t> </w:t>
            </w:r>
            <w:r w:rsidRPr="000B5C89">
              <w:rPr>
                <w:rFonts w:ascii="Times New Roman" w:eastAsia="Microsoft YaHei" w:hAnsi="Times New Roman" w:cs="Times New Roman"/>
                <w:sz w:val="24"/>
                <w:szCs w:val="24"/>
                <w:lang w:eastAsia="en-AU"/>
              </w:rPr>
              <w:t>Аутентификация неуспешна. Появление окна с надписью: “Пожалуйста, введи пароль и логин”</w:t>
            </w:r>
          </w:p>
        </w:tc>
      </w:tr>
      <w:tr w:rsidR="006C04D9" w:rsidRPr="005416FC" w14:paraId="5482C9CE" w14:textId="77777777" w:rsidTr="00467BCA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6BB16731" w14:textId="77777777" w:rsidR="006C04D9" w:rsidRPr="005416FC" w:rsidRDefault="006C04D9" w:rsidP="00467BCA">
            <w:pPr>
              <w:spacing w:after="0"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r w:rsidRPr="005416FC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Фактический</w:t>
            </w:r>
            <w:r w:rsidRPr="005416FC"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  <w:t xml:space="preserve"> результат 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0FD0B37F" w14:textId="1348E821" w:rsidR="006C04D9" w:rsidRPr="000B5C89" w:rsidRDefault="00DD2BA2" w:rsidP="00467BCA">
            <w:pPr>
              <w:spacing w:after="0" w:line="240" w:lineRule="auto"/>
              <w:rPr>
                <w:rFonts w:ascii="Times New Roman" w:eastAsia="Microsoft YaHei" w:hAnsi="Times New Roman" w:cs="Times New Roman"/>
                <w:sz w:val="24"/>
                <w:szCs w:val="24"/>
                <w:lang w:eastAsia="en-AU"/>
              </w:rPr>
            </w:pPr>
            <w:r w:rsidRPr="000B5C89">
              <w:rPr>
                <w:rFonts w:ascii="Times New Roman" w:eastAsia="Microsoft YaHei" w:hAnsi="Times New Roman" w:cs="Times New Roman"/>
                <w:sz w:val="24"/>
                <w:szCs w:val="24"/>
                <w:lang w:val="en-AU" w:eastAsia="en-AU"/>
              </w:rPr>
              <w:t> </w:t>
            </w:r>
            <w:r w:rsidRPr="000B5C89">
              <w:rPr>
                <w:rFonts w:ascii="Times New Roman" w:eastAsia="Microsoft YaHei" w:hAnsi="Times New Roman" w:cs="Times New Roman"/>
                <w:sz w:val="24"/>
                <w:szCs w:val="24"/>
                <w:lang w:eastAsia="en-AU"/>
              </w:rPr>
              <w:t>Аутентификация неуспешна. Появление окна с надписью: “Пожалуйста, введи пароль и логин”</w:t>
            </w:r>
          </w:p>
        </w:tc>
      </w:tr>
      <w:tr w:rsidR="006C04D9" w:rsidRPr="005416FC" w14:paraId="24CAC422" w14:textId="77777777" w:rsidTr="00467BCA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3884C64B" w14:textId="77777777" w:rsidR="006C04D9" w:rsidRPr="005416FC" w:rsidRDefault="006C04D9" w:rsidP="00467BCA">
            <w:pPr>
              <w:spacing w:after="0"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r w:rsidRPr="005416FC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Статус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58B7F8A5" w14:textId="1339C5CE" w:rsidR="006C04D9" w:rsidRPr="000B5C89" w:rsidRDefault="006C04D9" w:rsidP="00467BCA">
            <w:pPr>
              <w:spacing w:after="0" w:line="240" w:lineRule="auto"/>
              <w:rPr>
                <w:rFonts w:ascii="Times New Roman" w:eastAsia="Microsoft YaHei" w:hAnsi="Times New Roman" w:cs="Times New Roman"/>
                <w:sz w:val="24"/>
                <w:szCs w:val="24"/>
                <w:lang w:eastAsia="en-AU"/>
              </w:rPr>
            </w:pPr>
            <w:r w:rsidRPr="000B5C89">
              <w:rPr>
                <w:rFonts w:ascii="Times New Roman" w:eastAsia="Microsoft YaHei" w:hAnsi="Times New Roman" w:cs="Times New Roman"/>
                <w:sz w:val="24"/>
                <w:szCs w:val="24"/>
                <w:lang w:val="en-AU" w:eastAsia="en-AU"/>
              </w:rPr>
              <w:t> </w:t>
            </w:r>
            <w:r w:rsidR="00DD2BA2" w:rsidRPr="000B5C89">
              <w:rPr>
                <w:rFonts w:ascii="Times New Roman" w:eastAsia="Microsoft YaHei" w:hAnsi="Times New Roman" w:cs="Times New Roman"/>
                <w:sz w:val="24"/>
                <w:szCs w:val="24"/>
                <w:lang w:eastAsia="en-AU"/>
              </w:rPr>
              <w:t>Зачет</w:t>
            </w:r>
          </w:p>
        </w:tc>
      </w:tr>
      <w:tr w:rsidR="006C04D9" w:rsidRPr="005416FC" w14:paraId="0A10A869" w14:textId="77777777" w:rsidTr="00467BCA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11D31F4D" w14:textId="77777777" w:rsidR="006C04D9" w:rsidRPr="005416FC" w:rsidRDefault="006C04D9" w:rsidP="00467BCA">
            <w:pPr>
              <w:spacing w:after="0"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r w:rsidRPr="005416FC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Предварительное</w:t>
            </w:r>
            <w:r w:rsidRPr="005416FC"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  <w:t xml:space="preserve"> условие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6B64835E" w14:textId="673A3653" w:rsidR="006C04D9" w:rsidRPr="000B5C89" w:rsidRDefault="006C04D9" w:rsidP="00467BCA">
            <w:pPr>
              <w:spacing w:after="0" w:line="240" w:lineRule="auto"/>
              <w:rPr>
                <w:rFonts w:ascii="Times New Roman" w:eastAsia="Microsoft YaHei" w:hAnsi="Times New Roman" w:cs="Times New Roman"/>
                <w:sz w:val="24"/>
                <w:szCs w:val="24"/>
                <w:lang w:eastAsia="en-AU"/>
              </w:rPr>
            </w:pPr>
            <w:r w:rsidRPr="000B5C89">
              <w:rPr>
                <w:rFonts w:ascii="Times New Roman" w:eastAsia="Microsoft YaHei" w:hAnsi="Times New Roman" w:cs="Times New Roman"/>
                <w:sz w:val="24"/>
                <w:szCs w:val="24"/>
                <w:lang w:val="en-AU" w:eastAsia="en-AU"/>
              </w:rPr>
              <w:t> </w:t>
            </w:r>
            <w:r w:rsidR="00DD2BA2" w:rsidRPr="000B5C89">
              <w:rPr>
                <w:rFonts w:ascii="Times New Roman" w:eastAsia="Microsoft YaHei" w:hAnsi="Times New Roman" w:cs="Times New Roman"/>
                <w:sz w:val="24"/>
                <w:szCs w:val="24"/>
                <w:lang w:eastAsia="en-AU"/>
              </w:rPr>
              <w:t>Пароль не должен иметь пустое значение в логине в БД</w:t>
            </w:r>
          </w:p>
        </w:tc>
      </w:tr>
      <w:tr w:rsidR="006C04D9" w:rsidRPr="005416FC" w14:paraId="3DB6AADE" w14:textId="77777777" w:rsidTr="00467BCA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3C196FFA" w14:textId="77777777" w:rsidR="006C04D9" w:rsidRPr="005416FC" w:rsidRDefault="006C04D9" w:rsidP="00467BCA">
            <w:pPr>
              <w:spacing w:after="0"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r w:rsidRPr="005416FC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Постусловие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36E9ADA0" w14:textId="77777777" w:rsidR="006C04D9" w:rsidRPr="000B5C89" w:rsidRDefault="006C04D9" w:rsidP="00467BCA">
            <w:pPr>
              <w:spacing w:after="0" w:line="240" w:lineRule="auto"/>
              <w:rPr>
                <w:rFonts w:ascii="Times New Roman" w:eastAsia="Microsoft YaHei" w:hAnsi="Times New Roman" w:cs="Times New Roman"/>
                <w:sz w:val="24"/>
                <w:szCs w:val="24"/>
                <w:lang w:eastAsia="en-AU"/>
              </w:rPr>
            </w:pPr>
            <w:r w:rsidRPr="000B5C89">
              <w:rPr>
                <w:rFonts w:ascii="Times New Roman" w:eastAsia="Microsoft YaHei" w:hAnsi="Times New Roman" w:cs="Times New Roman"/>
                <w:sz w:val="24"/>
                <w:szCs w:val="24"/>
                <w:lang w:val="en-AU" w:eastAsia="en-AU"/>
              </w:rPr>
              <w:t> </w:t>
            </w:r>
            <w:r w:rsidRPr="000B5C89">
              <w:rPr>
                <w:rFonts w:ascii="Times New Roman" w:eastAsia="Microsoft YaHei" w:hAnsi="Times New Roman" w:cs="Times New Roman"/>
                <w:sz w:val="24"/>
                <w:szCs w:val="24"/>
                <w:lang w:eastAsia="en-AU"/>
              </w:rPr>
              <w:t>Нет</w:t>
            </w:r>
          </w:p>
        </w:tc>
      </w:tr>
      <w:tr w:rsidR="006C04D9" w:rsidRPr="005416FC" w14:paraId="091BCEC0" w14:textId="77777777" w:rsidTr="00467BCA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2F75B5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23C5D507" w14:textId="77777777" w:rsidR="006C04D9" w:rsidRPr="005416FC" w:rsidRDefault="006C04D9" w:rsidP="00467BCA">
            <w:pPr>
              <w:spacing w:after="0"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r w:rsidRPr="005416FC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Примечания</w:t>
            </w:r>
            <w:r w:rsidRPr="005416FC"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  <w:t>/комментарии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778A20DE" w14:textId="77777777" w:rsidR="006C04D9" w:rsidRPr="005416FC" w:rsidRDefault="006C04D9" w:rsidP="00467BCA">
            <w:pPr>
              <w:spacing w:after="0" w:line="240" w:lineRule="auto"/>
              <w:rPr>
                <w:rFonts w:ascii="Microsoft YaHei" w:eastAsia="Microsoft YaHei" w:hAnsi="Microsoft YaHei" w:cs="Arial"/>
                <w:sz w:val="18"/>
                <w:szCs w:val="18"/>
                <w:lang w:val="en-AU" w:eastAsia="en-AU"/>
              </w:rPr>
            </w:pPr>
            <w:r w:rsidRPr="005416FC">
              <w:rPr>
                <w:rFonts w:ascii="Microsoft YaHei" w:eastAsia="Microsoft YaHei" w:hAnsi="Microsoft YaHei" w:cs="Arial"/>
                <w:sz w:val="18"/>
                <w:szCs w:val="18"/>
                <w:lang w:val="en-AU" w:eastAsia="en-AU"/>
              </w:rPr>
              <w:t> </w:t>
            </w:r>
          </w:p>
        </w:tc>
      </w:tr>
    </w:tbl>
    <w:p w14:paraId="2F18EC32" w14:textId="40F62F92" w:rsidR="00531DBA" w:rsidRPr="00CA5143" w:rsidRDefault="00531DBA" w:rsidP="00CA5143">
      <w:pPr>
        <w:spacing w:before="160" w:after="0" w:line="360" w:lineRule="auto"/>
        <w:ind w:firstLine="709"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>
        <w:rPr>
          <w:rFonts w:ascii="Times New Roman" w:hAnsi="Times New Roman"/>
          <w:color w:val="000000" w:themeColor="text1"/>
          <w:sz w:val="28"/>
          <w:szCs w:val="28"/>
        </w:rPr>
        <w:lastRenderedPageBreak/>
        <w:t>Код м</w:t>
      </w:r>
      <w:r w:rsidRPr="0032743A">
        <w:rPr>
          <w:rFonts w:ascii="Times New Roman" w:hAnsi="Times New Roman"/>
          <w:color w:val="000000" w:themeColor="text1"/>
          <w:sz w:val="28"/>
          <w:szCs w:val="28"/>
        </w:rPr>
        <w:t>одульн</w:t>
      </w:r>
      <w:r>
        <w:rPr>
          <w:rFonts w:ascii="Times New Roman" w:hAnsi="Times New Roman"/>
          <w:color w:val="000000" w:themeColor="text1"/>
          <w:sz w:val="28"/>
          <w:szCs w:val="28"/>
        </w:rPr>
        <w:t>ых</w:t>
      </w:r>
      <w:r w:rsidRPr="0032743A">
        <w:rPr>
          <w:rFonts w:ascii="Times New Roman" w:hAnsi="Times New Roman"/>
          <w:color w:val="000000" w:themeColor="text1"/>
          <w:sz w:val="28"/>
          <w:szCs w:val="28"/>
        </w:rPr>
        <w:t xml:space="preserve"> тест</w:t>
      </w:r>
      <w:r>
        <w:rPr>
          <w:rFonts w:ascii="Times New Roman" w:hAnsi="Times New Roman"/>
          <w:color w:val="000000" w:themeColor="text1"/>
          <w:sz w:val="28"/>
          <w:szCs w:val="28"/>
        </w:rPr>
        <w:t xml:space="preserve">ов представлен в приложении </w:t>
      </w:r>
      <w:r>
        <w:rPr>
          <w:rFonts w:ascii="Times New Roman" w:hAnsi="Times New Roman"/>
          <w:color w:val="000000" w:themeColor="text1"/>
          <w:sz w:val="28"/>
          <w:szCs w:val="28"/>
          <w:lang w:val="en-US"/>
        </w:rPr>
        <w:t>B</w:t>
      </w:r>
      <w:r>
        <w:rPr>
          <w:rFonts w:ascii="Times New Roman" w:hAnsi="Times New Roman"/>
          <w:color w:val="000000" w:themeColor="text1"/>
          <w:sz w:val="28"/>
          <w:szCs w:val="28"/>
        </w:rPr>
        <w:t>. Результат выполнения тестов (Рисунок 42)</w:t>
      </w:r>
      <w:r w:rsidRPr="001067AB">
        <w:rPr>
          <w:rFonts w:ascii="Times New Roman" w:hAnsi="Times New Roman"/>
          <w:color w:val="000000" w:themeColor="text1"/>
          <w:sz w:val="28"/>
          <w:szCs w:val="28"/>
        </w:rPr>
        <w:t>.</w:t>
      </w:r>
    </w:p>
    <w:p w14:paraId="79FFD126" w14:textId="53B703C8" w:rsidR="006C04D9" w:rsidRDefault="00B02B4D" w:rsidP="00A61CBB">
      <w:pPr>
        <w:spacing w:after="24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B02B4D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15E480C1" wp14:editId="119C078A">
            <wp:extent cx="5940425" cy="2955290"/>
            <wp:effectExtent l="0" t="0" r="3175" b="0"/>
            <wp:docPr id="323143542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3143542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9552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8C90196" w14:textId="5788F990" w:rsidR="003062A6" w:rsidRDefault="00CA5143" w:rsidP="00A61CBB">
      <w:pPr>
        <w:spacing w:after="240" w:line="360" w:lineRule="auto"/>
        <w:jc w:val="center"/>
        <w:rPr>
          <w:rFonts w:ascii="Times New Roman" w:hAnsi="Times New Roman"/>
          <w:color w:val="000000" w:themeColor="text1"/>
          <w:sz w:val="28"/>
          <w:szCs w:val="28"/>
        </w:rPr>
      </w:pPr>
      <w:r w:rsidRPr="0032743A">
        <w:rPr>
          <w:rFonts w:ascii="Times New Roman" w:hAnsi="Times New Roman"/>
          <w:color w:val="000000" w:themeColor="text1"/>
          <w:sz w:val="28"/>
          <w:szCs w:val="28"/>
        </w:rPr>
        <w:t xml:space="preserve">Рисунок </w:t>
      </w:r>
      <w:r>
        <w:rPr>
          <w:rFonts w:ascii="Times New Roman" w:hAnsi="Times New Roman"/>
          <w:color w:val="000000" w:themeColor="text1"/>
          <w:sz w:val="28"/>
          <w:szCs w:val="28"/>
        </w:rPr>
        <w:t>42</w:t>
      </w:r>
      <w:r w:rsidRPr="0032743A">
        <w:rPr>
          <w:rFonts w:ascii="Times New Roman" w:hAnsi="Times New Roman"/>
          <w:color w:val="000000" w:themeColor="text1"/>
          <w:sz w:val="28"/>
          <w:szCs w:val="28"/>
        </w:rPr>
        <w:t xml:space="preserve"> – Результат выполнения модульных тестов</w:t>
      </w:r>
    </w:p>
    <w:p w14:paraId="3CDAF7FB" w14:textId="77777777" w:rsidR="003062A6" w:rsidRDefault="003062A6">
      <w:pPr>
        <w:rPr>
          <w:rFonts w:ascii="Times New Roman" w:hAnsi="Times New Roman"/>
          <w:color w:val="000000" w:themeColor="text1"/>
          <w:sz w:val="28"/>
          <w:szCs w:val="28"/>
        </w:rPr>
      </w:pPr>
      <w:r>
        <w:rPr>
          <w:rFonts w:ascii="Times New Roman" w:hAnsi="Times New Roman"/>
          <w:color w:val="000000" w:themeColor="text1"/>
          <w:sz w:val="28"/>
          <w:szCs w:val="28"/>
        </w:rPr>
        <w:br w:type="page"/>
      </w:r>
    </w:p>
    <w:p w14:paraId="37683CE3" w14:textId="77777777" w:rsidR="003062A6" w:rsidRPr="003D3571" w:rsidRDefault="003062A6" w:rsidP="003D3571">
      <w:pPr>
        <w:pStyle w:val="1"/>
        <w:spacing w:before="480" w:after="240" w:line="360" w:lineRule="auto"/>
        <w:jc w:val="center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bookmarkStart w:id="36" w:name="_Toc180061011"/>
      <w:r w:rsidRPr="003D3571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lastRenderedPageBreak/>
        <w:t>Задание 6. GitHub. Оценка проекта</w:t>
      </w:r>
      <w:bookmarkEnd w:id="36"/>
    </w:p>
    <w:p w14:paraId="34F4AF1A" w14:textId="663B42A2" w:rsidR="003062A6" w:rsidRPr="00452790" w:rsidRDefault="003062A6" w:rsidP="003062A6">
      <w:pPr>
        <w:pStyle w:val="a4"/>
        <w:spacing w:before="240" w:beforeAutospacing="0" w:after="240" w:afterAutospacing="0" w:line="360" w:lineRule="auto"/>
        <w:ind w:firstLine="708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Создаю новый репозиторий (Рисунок 43-44).</w:t>
      </w:r>
    </w:p>
    <w:p w14:paraId="29EE3BBC" w14:textId="29B658DD" w:rsidR="003062A6" w:rsidRDefault="00B823DE" w:rsidP="003062A6">
      <w:pPr>
        <w:jc w:val="center"/>
      </w:pPr>
      <w:r w:rsidRPr="008C75A1">
        <w:drawing>
          <wp:inline distT="0" distB="0" distL="0" distR="0" wp14:anchorId="537BE9FB" wp14:editId="53CC17E7">
            <wp:extent cx="2762636" cy="1543265"/>
            <wp:effectExtent l="0" t="0" r="0" b="0"/>
            <wp:docPr id="1378044924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78044924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2762636" cy="15432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376531F" w14:textId="0C9E016D" w:rsidR="003062A6" w:rsidRPr="003D7246" w:rsidRDefault="003062A6" w:rsidP="003062A6">
      <w:pPr>
        <w:pStyle w:val="a4"/>
        <w:spacing w:before="240" w:beforeAutospacing="0" w:after="240" w:afterAutospacing="0" w:line="360" w:lineRule="auto"/>
        <w:ind w:firstLine="708"/>
        <w:jc w:val="center"/>
        <w:rPr>
          <w:color w:val="000000"/>
          <w:sz w:val="28"/>
          <w:szCs w:val="28"/>
        </w:rPr>
      </w:pPr>
      <w:r w:rsidRPr="003D7246">
        <w:rPr>
          <w:color w:val="000000"/>
          <w:sz w:val="28"/>
          <w:szCs w:val="28"/>
        </w:rPr>
        <w:t>Рисунок</w:t>
      </w:r>
      <w:r>
        <w:rPr>
          <w:color w:val="000000"/>
          <w:sz w:val="28"/>
          <w:szCs w:val="28"/>
        </w:rPr>
        <w:t xml:space="preserve"> 43</w:t>
      </w:r>
      <w:r w:rsidRPr="003D7246">
        <w:rPr>
          <w:color w:val="000000"/>
          <w:sz w:val="28"/>
          <w:szCs w:val="28"/>
        </w:rPr>
        <w:t xml:space="preserve"> – Создание репозитория</w:t>
      </w:r>
    </w:p>
    <w:p w14:paraId="5D5F8C19" w14:textId="0FF43D9D" w:rsidR="003062A6" w:rsidRDefault="00B823DE" w:rsidP="003062A6">
      <w:pPr>
        <w:jc w:val="center"/>
      </w:pPr>
      <w:r w:rsidRPr="008C75A1">
        <w:rPr>
          <w:lang w:val="en-US"/>
        </w:rPr>
        <w:drawing>
          <wp:inline distT="0" distB="0" distL="0" distR="0" wp14:anchorId="27EC5AE5" wp14:editId="22B62B70">
            <wp:extent cx="3677333" cy="4533900"/>
            <wp:effectExtent l="0" t="0" r="0" b="0"/>
            <wp:docPr id="1969336446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69336446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3679305" cy="453633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58E91FF" w14:textId="0AF2A500" w:rsidR="003062A6" w:rsidRDefault="003062A6" w:rsidP="003062A6">
      <w:pPr>
        <w:pStyle w:val="a4"/>
        <w:spacing w:before="240" w:beforeAutospacing="0" w:after="240" w:afterAutospacing="0" w:line="360" w:lineRule="auto"/>
        <w:ind w:firstLine="708"/>
        <w:jc w:val="center"/>
        <w:rPr>
          <w:color w:val="000000"/>
          <w:sz w:val="28"/>
          <w:szCs w:val="28"/>
        </w:rPr>
      </w:pPr>
      <w:r w:rsidRPr="003D7246">
        <w:rPr>
          <w:color w:val="000000"/>
          <w:sz w:val="28"/>
          <w:szCs w:val="28"/>
        </w:rPr>
        <w:t xml:space="preserve">Рисунок </w:t>
      </w:r>
      <w:r>
        <w:rPr>
          <w:color w:val="000000"/>
          <w:sz w:val="28"/>
          <w:szCs w:val="28"/>
        </w:rPr>
        <w:t xml:space="preserve">44 </w:t>
      </w:r>
      <w:r w:rsidRPr="003D7246">
        <w:rPr>
          <w:color w:val="000000"/>
          <w:sz w:val="28"/>
          <w:szCs w:val="28"/>
        </w:rPr>
        <w:t>– Создание репозитория</w:t>
      </w:r>
    </w:p>
    <w:p w14:paraId="69F3228A" w14:textId="550D3C15" w:rsidR="003062A6" w:rsidRPr="00B823DE" w:rsidRDefault="00B823DE" w:rsidP="00B823DE">
      <w:pPr>
        <w:pStyle w:val="a4"/>
        <w:spacing w:before="240" w:beforeAutospacing="0" w:after="240" w:afterAutospacing="0" w:line="360" w:lineRule="auto"/>
        <w:ind w:firstLine="708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Опубликовываю репозиторий на сайте </w:t>
      </w:r>
      <w:r>
        <w:rPr>
          <w:color w:val="000000"/>
          <w:sz w:val="28"/>
          <w:szCs w:val="28"/>
          <w:lang w:val="en-US"/>
        </w:rPr>
        <w:t>github</w:t>
      </w:r>
      <w:r w:rsidRPr="00B823DE">
        <w:rPr>
          <w:color w:val="000000"/>
          <w:sz w:val="28"/>
          <w:szCs w:val="28"/>
        </w:rPr>
        <w:t xml:space="preserve"> (</w:t>
      </w:r>
      <w:r>
        <w:rPr>
          <w:color w:val="000000"/>
          <w:sz w:val="28"/>
          <w:szCs w:val="28"/>
        </w:rPr>
        <w:t>Рисунок 46-48</w:t>
      </w:r>
      <w:r w:rsidRPr="00B823DE">
        <w:rPr>
          <w:color w:val="000000"/>
          <w:sz w:val="28"/>
          <w:szCs w:val="28"/>
        </w:rPr>
        <w:t>)</w:t>
      </w:r>
      <w:r>
        <w:rPr>
          <w:color w:val="000000"/>
          <w:sz w:val="28"/>
          <w:szCs w:val="28"/>
        </w:rPr>
        <w:t>.</w:t>
      </w:r>
    </w:p>
    <w:p w14:paraId="2F80EB30" w14:textId="162B7C71" w:rsidR="003062A6" w:rsidRDefault="00B823DE" w:rsidP="003062A6">
      <w:pPr>
        <w:jc w:val="center"/>
      </w:pPr>
      <w:r w:rsidRPr="008C75A1">
        <w:rPr>
          <w:lang w:val="en-US"/>
        </w:rPr>
        <w:lastRenderedPageBreak/>
        <w:drawing>
          <wp:inline distT="0" distB="0" distL="0" distR="0" wp14:anchorId="1D51C1A3" wp14:editId="221DA993">
            <wp:extent cx="5940425" cy="3163570"/>
            <wp:effectExtent l="0" t="0" r="3175" b="0"/>
            <wp:docPr id="126520310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6520310" name="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1635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FCB6F38" w14:textId="6503CB49" w:rsidR="003062A6" w:rsidRDefault="003062A6" w:rsidP="003062A6">
      <w:pPr>
        <w:pStyle w:val="a4"/>
        <w:spacing w:before="240" w:beforeAutospacing="0" w:after="240" w:afterAutospacing="0" w:line="360" w:lineRule="auto"/>
        <w:ind w:firstLine="708"/>
        <w:jc w:val="center"/>
        <w:rPr>
          <w:color w:val="000000"/>
          <w:sz w:val="28"/>
          <w:szCs w:val="28"/>
        </w:rPr>
      </w:pPr>
      <w:r w:rsidRPr="003D7246">
        <w:rPr>
          <w:color w:val="000000"/>
          <w:sz w:val="28"/>
          <w:szCs w:val="28"/>
        </w:rPr>
        <w:t>Рисунок</w:t>
      </w:r>
      <w:r>
        <w:rPr>
          <w:color w:val="000000"/>
          <w:sz w:val="28"/>
          <w:szCs w:val="28"/>
        </w:rPr>
        <w:t xml:space="preserve"> 46</w:t>
      </w:r>
      <w:r w:rsidRPr="003D7246">
        <w:rPr>
          <w:color w:val="000000"/>
          <w:sz w:val="28"/>
          <w:szCs w:val="28"/>
        </w:rPr>
        <w:t xml:space="preserve"> – </w:t>
      </w:r>
      <w:r w:rsidR="00B823DE">
        <w:rPr>
          <w:color w:val="000000"/>
          <w:sz w:val="28"/>
          <w:szCs w:val="28"/>
        </w:rPr>
        <w:t>Опубликование репозитория</w:t>
      </w:r>
    </w:p>
    <w:p w14:paraId="5686F6C3" w14:textId="12B579AC" w:rsidR="00B823DE" w:rsidRDefault="00B823DE" w:rsidP="00B823DE">
      <w:pPr>
        <w:pStyle w:val="a4"/>
        <w:spacing w:before="240" w:beforeAutospacing="0" w:after="240" w:afterAutospacing="0" w:line="360" w:lineRule="auto"/>
        <w:jc w:val="center"/>
        <w:rPr>
          <w:color w:val="000000"/>
          <w:sz w:val="28"/>
          <w:szCs w:val="28"/>
        </w:rPr>
      </w:pPr>
      <w:r w:rsidRPr="008C75A1">
        <w:rPr>
          <w:lang w:val="en-US"/>
        </w:rPr>
        <w:drawing>
          <wp:inline distT="0" distB="0" distL="0" distR="0" wp14:anchorId="5709855D" wp14:editId="36F04390">
            <wp:extent cx="5940425" cy="1306195"/>
            <wp:effectExtent l="0" t="0" r="3175" b="8255"/>
            <wp:docPr id="773959913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73959913" name="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3061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CBDBF14" w14:textId="60485886" w:rsidR="00B823DE" w:rsidRDefault="00B823DE" w:rsidP="00B823DE">
      <w:pPr>
        <w:pStyle w:val="a4"/>
        <w:spacing w:before="240" w:beforeAutospacing="0" w:after="240" w:afterAutospacing="0" w:line="360" w:lineRule="auto"/>
        <w:ind w:firstLine="708"/>
        <w:jc w:val="center"/>
        <w:rPr>
          <w:color w:val="000000"/>
          <w:sz w:val="28"/>
          <w:szCs w:val="28"/>
        </w:rPr>
      </w:pPr>
      <w:r w:rsidRPr="003D7246">
        <w:rPr>
          <w:color w:val="000000"/>
          <w:sz w:val="28"/>
          <w:szCs w:val="28"/>
        </w:rPr>
        <w:t>Рисунок</w:t>
      </w:r>
      <w:r>
        <w:rPr>
          <w:color w:val="000000"/>
          <w:sz w:val="28"/>
          <w:szCs w:val="28"/>
        </w:rPr>
        <w:t xml:space="preserve"> 4</w:t>
      </w:r>
      <w:r>
        <w:rPr>
          <w:color w:val="000000"/>
          <w:sz w:val="28"/>
          <w:szCs w:val="28"/>
        </w:rPr>
        <w:t>7</w:t>
      </w:r>
      <w:r w:rsidRPr="003D7246">
        <w:rPr>
          <w:color w:val="000000"/>
          <w:sz w:val="28"/>
          <w:szCs w:val="28"/>
        </w:rPr>
        <w:t xml:space="preserve"> – </w:t>
      </w:r>
      <w:r>
        <w:rPr>
          <w:color w:val="000000"/>
          <w:sz w:val="28"/>
          <w:szCs w:val="28"/>
        </w:rPr>
        <w:t>Опубликование репозитория</w:t>
      </w:r>
    </w:p>
    <w:p w14:paraId="141B0DFD" w14:textId="6CF45D6D" w:rsidR="00B823DE" w:rsidRDefault="00B823DE" w:rsidP="00B823DE">
      <w:pPr>
        <w:pStyle w:val="a4"/>
        <w:spacing w:before="240" w:beforeAutospacing="0" w:after="240" w:afterAutospacing="0" w:line="360" w:lineRule="auto"/>
        <w:ind w:firstLine="708"/>
        <w:jc w:val="center"/>
        <w:rPr>
          <w:color w:val="000000"/>
          <w:sz w:val="28"/>
          <w:szCs w:val="28"/>
        </w:rPr>
      </w:pPr>
      <w:r w:rsidRPr="008C75A1">
        <w:rPr>
          <w:lang w:val="en-US"/>
        </w:rPr>
        <w:drawing>
          <wp:inline distT="0" distB="0" distL="0" distR="0" wp14:anchorId="75B1197A" wp14:editId="19E4990A">
            <wp:extent cx="3615690" cy="2578933"/>
            <wp:effectExtent l="0" t="0" r="3810" b="0"/>
            <wp:docPr id="1050017622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50017622" name="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3619687" cy="258178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AC19020" w14:textId="77C6E3D1" w:rsidR="00B823DE" w:rsidRDefault="00B823DE" w:rsidP="00B823DE">
      <w:pPr>
        <w:pStyle w:val="a4"/>
        <w:spacing w:before="240" w:beforeAutospacing="0" w:after="240" w:afterAutospacing="0" w:line="360" w:lineRule="auto"/>
        <w:ind w:firstLine="708"/>
        <w:jc w:val="center"/>
        <w:rPr>
          <w:color w:val="000000"/>
          <w:sz w:val="28"/>
          <w:szCs w:val="28"/>
        </w:rPr>
      </w:pPr>
      <w:r w:rsidRPr="003D7246">
        <w:rPr>
          <w:color w:val="000000"/>
          <w:sz w:val="28"/>
          <w:szCs w:val="28"/>
        </w:rPr>
        <w:t>Рисунок</w:t>
      </w:r>
      <w:r>
        <w:rPr>
          <w:color w:val="000000"/>
          <w:sz w:val="28"/>
          <w:szCs w:val="28"/>
        </w:rPr>
        <w:t xml:space="preserve"> 4</w:t>
      </w:r>
      <w:r>
        <w:rPr>
          <w:color w:val="000000"/>
          <w:sz w:val="28"/>
          <w:szCs w:val="28"/>
        </w:rPr>
        <w:t>8</w:t>
      </w:r>
      <w:r w:rsidRPr="003D7246">
        <w:rPr>
          <w:color w:val="000000"/>
          <w:sz w:val="28"/>
          <w:szCs w:val="28"/>
        </w:rPr>
        <w:t xml:space="preserve"> – </w:t>
      </w:r>
      <w:r>
        <w:rPr>
          <w:color w:val="000000"/>
          <w:sz w:val="28"/>
          <w:szCs w:val="28"/>
        </w:rPr>
        <w:t>Наименование</w:t>
      </w:r>
      <w:r>
        <w:rPr>
          <w:color w:val="000000"/>
          <w:sz w:val="28"/>
          <w:szCs w:val="28"/>
        </w:rPr>
        <w:t xml:space="preserve"> репозитория</w:t>
      </w:r>
    </w:p>
    <w:p w14:paraId="3A76AEEE" w14:textId="383C6BDF" w:rsidR="003062A6" w:rsidRPr="003D7246" w:rsidRDefault="00B823DE" w:rsidP="00B823DE">
      <w:pPr>
        <w:pStyle w:val="a4"/>
        <w:spacing w:before="240" w:beforeAutospacing="0" w:after="240" w:afterAutospacing="0" w:line="360" w:lineRule="auto"/>
        <w:ind w:left="708" w:firstLine="708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lastRenderedPageBreak/>
        <w:t>Загружаю файл (Рисунок 49-50).</w:t>
      </w:r>
    </w:p>
    <w:p w14:paraId="7621B667" w14:textId="7BCD1664" w:rsidR="003062A6" w:rsidRDefault="00B823DE" w:rsidP="003062A6">
      <w:pPr>
        <w:jc w:val="center"/>
      </w:pPr>
      <w:r w:rsidRPr="008C75A1">
        <w:rPr>
          <w:lang w:val="en-US"/>
        </w:rPr>
        <w:drawing>
          <wp:inline distT="0" distB="0" distL="0" distR="0" wp14:anchorId="05E1076C" wp14:editId="5F340C02">
            <wp:extent cx="5056505" cy="2695541"/>
            <wp:effectExtent l="0" t="0" r="0" b="0"/>
            <wp:docPr id="1271527309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71527309" name=""/>
                    <pic:cNvPicPr/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5060406" cy="26976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65F7460" w14:textId="44A18C3C" w:rsidR="003062A6" w:rsidRDefault="003062A6" w:rsidP="003062A6">
      <w:pPr>
        <w:pStyle w:val="a4"/>
        <w:spacing w:before="240" w:beforeAutospacing="0" w:after="240" w:afterAutospacing="0" w:line="360" w:lineRule="auto"/>
        <w:ind w:firstLine="708"/>
        <w:jc w:val="center"/>
        <w:rPr>
          <w:color w:val="000000"/>
          <w:sz w:val="28"/>
          <w:szCs w:val="28"/>
        </w:rPr>
      </w:pPr>
      <w:r w:rsidRPr="003D7246">
        <w:rPr>
          <w:color w:val="000000"/>
          <w:sz w:val="28"/>
          <w:szCs w:val="28"/>
        </w:rPr>
        <w:t>Рисунок</w:t>
      </w:r>
      <w:r>
        <w:rPr>
          <w:color w:val="000000"/>
          <w:sz w:val="28"/>
          <w:szCs w:val="28"/>
        </w:rPr>
        <w:t xml:space="preserve"> 4</w:t>
      </w:r>
      <w:r w:rsidR="00B823DE">
        <w:rPr>
          <w:color w:val="000000"/>
          <w:sz w:val="28"/>
          <w:szCs w:val="28"/>
        </w:rPr>
        <w:t>9</w:t>
      </w:r>
      <w:r w:rsidRPr="003D7246">
        <w:rPr>
          <w:color w:val="000000"/>
          <w:sz w:val="28"/>
          <w:szCs w:val="28"/>
        </w:rPr>
        <w:t xml:space="preserve"> – </w:t>
      </w:r>
      <w:r w:rsidR="00B823DE">
        <w:rPr>
          <w:color w:val="000000"/>
          <w:sz w:val="28"/>
          <w:szCs w:val="28"/>
        </w:rPr>
        <w:t>Загрузка файла</w:t>
      </w:r>
    </w:p>
    <w:p w14:paraId="17002A2B" w14:textId="3960709A" w:rsidR="003062A6" w:rsidRDefault="00B823DE" w:rsidP="003062A6">
      <w:pPr>
        <w:pStyle w:val="a4"/>
        <w:spacing w:before="240" w:beforeAutospacing="0" w:after="240" w:afterAutospacing="0" w:line="360" w:lineRule="auto"/>
        <w:ind w:firstLine="708"/>
        <w:jc w:val="center"/>
        <w:rPr>
          <w:color w:val="000000"/>
          <w:sz w:val="28"/>
          <w:szCs w:val="28"/>
        </w:rPr>
      </w:pPr>
      <w:r w:rsidRPr="008C75A1">
        <w:rPr>
          <w:lang w:val="en-US"/>
        </w:rPr>
        <w:drawing>
          <wp:inline distT="0" distB="0" distL="0" distR="0" wp14:anchorId="43CCA61A" wp14:editId="1D0D0B57">
            <wp:extent cx="2981741" cy="2295845"/>
            <wp:effectExtent l="0" t="0" r="9525" b="9525"/>
            <wp:docPr id="118651123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86511231" name="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2981741" cy="22958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C5E7C4C" w14:textId="37115B08" w:rsidR="003062A6" w:rsidRDefault="003062A6" w:rsidP="003062A6">
      <w:pPr>
        <w:pStyle w:val="a4"/>
        <w:spacing w:before="240" w:beforeAutospacing="0" w:after="240" w:afterAutospacing="0" w:line="360" w:lineRule="auto"/>
        <w:ind w:firstLine="708"/>
        <w:jc w:val="center"/>
        <w:rPr>
          <w:color w:val="000000"/>
          <w:sz w:val="28"/>
          <w:szCs w:val="28"/>
        </w:rPr>
      </w:pPr>
      <w:r w:rsidRPr="003D7246">
        <w:rPr>
          <w:color w:val="000000"/>
          <w:sz w:val="28"/>
          <w:szCs w:val="28"/>
        </w:rPr>
        <w:t>Рисунок</w:t>
      </w:r>
      <w:r>
        <w:rPr>
          <w:color w:val="000000"/>
          <w:sz w:val="28"/>
          <w:szCs w:val="28"/>
        </w:rPr>
        <w:t xml:space="preserve"> </w:t>
      </w:r>
      <w:r w:rsidR="00B823DE">
        <w:rPr>
          <w:color w:val="000000"/>
          <w:sz w:val="28"/>
          <w:szCs w:val="28"/>
        </w:rPr>
        <w:t>50</w:t>
      </w:r>
      <w:r w:rsidRPr="003D7246">
        <w:rPr>
          <w:color w:val="000000"/>
          <w:sz w:val="28"/>
          <w:szCs w:val="28"/>
        </w:rPr>
        <w:t xml:space="preserve"> – </w:t>
      </w:r>
      <w:r>
        <w:rPr>
          <w:color w:val="000000"/>
          <w:sz w:val="28"/>
          <w:szCs w:val="28"/>
        </w:rPr>
        <w:t>Размер файла</w:t>
      </w:r>
    </w:p>
    <w:p w14:paraId="3D885044" w14:textId="129817D0" w:rsidR="00B823DE" w:rsidRPr="00B823DE" w:rsidRDefault="00B823DE" w:rsidP="00B823DE">
      <w:pPr>
        <w:pStyle w:val="a4"/>
        <w:spacing w:before="240" w:beforeAutospacing="0" w:after="240" w:afterAutospacing="0" w:line="360" w:lineRule="auto"/>
        <w:ind w:left="708" w:firstLine="708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Отправляю файл на сайт </w:t>
      </w:r>
      <w:r>
        <w:rPr>
          <w:color w:val="000000"/>
          <w:sz w:val="28"/>
          <w:szCs w:val="28"/>
          <w:lang w:val="en-US"/>
        </w:rPr>
        <w:t>github</w:t>
      </w:r>
      <w:r w:rsidRPr="00B823DE">
        <w:rPr>
          <w:color w:val="000000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>(Рисунок 51-52).</w:t>
      </w:r>
    </w:p>
    <w:p w14:paraId="4FD37727" w14:textId="6BC6BB8A" w:rsidR="003062A6" w:rsidRPr="00B823DE" w:rsidRDefault="00B823DE" w:rsidP="003062A6">
      <w:pPr>
        <w:jc w:val="center"/>
        <w:rPr>
          <w:lang w:val="en-US"/>
        </w:rPr>
      </w:pPr>
      <w:r w:rsidRPr="008C75A1">
        <w:rPr>
          <w:lang w:val="en-US"/>
        </w:rPr>
        <w:lastRenderedPageBreak/>
        <w:drawing>
          <wp:inline distT="0" distB="0" distL="0" distR="0" wp14:anchorId="42158067" wp14:editId="3F481FBB">
            <wp:extent cx="5751784" cy="3078480"/>
            <wp:effectExtent l="0" t="0" r="1905" b="7620"/>
            <wp:docPr id="1869494458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69494458" name=""/>
                    <pic:cNvPicPr/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5756906" cy="30812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E8F03A2" w14:textId="32DFF397" w:rsidR="003062A6" w:rsidRDefault="003062A6" w:rsidP="003062A6">
      <w:pPr>
        <w:pStyle w:val="a4"/>
        <w:spacing w:before="240" w:beforeAutospacing="0" w:after="240" w:afterAutospacing="0" w:line="360" w:lineRule="auto"/>
        <w:ind w:firstLine="708"/>
        <w:jc w:val="center"/>
        <w:rPr>
          <w:color w:val="000000"/>
          <w:sz w:val="28"/>
          <w:szCs w:val="28"/>
          <w:lang w:val="en-US"/>
        </w:rPr>
      </w:pPr>
      <w:r w:rsidRPr="003D7246">
        <w:rPr>
          <w:color w:val="000000"/>
          <w:sz w:val="28"/>
          <w:szCs w:val="28"/>
        </w:rPr>
        <w:t xml:space="preserve">Рисунок </w:t>
      </w:r>
      <w:r w:rsidR="00B823DE">
        <w:rPr>
          <w:color w:val="000000"/>
          <w:sz w:val="28"/>
          <w:szCs w:val="28"/>
        </w:rPr>
        <w:t>51</w:t>
      </w:r>
      <w:r>
        <w:rPr>
          <w:color w:val="000000"/>
          <w:sz w:val="28"/>
          <w:szCs w:val="28"/>
        </w:rPr>
        <w:t xml:space="preserve"> </w:t>
      </w:r>
      <w:r w:rsidRPr="003D7246">
        <w:rPr>
          <w:color w:val="000000"/>
          <w:sz w:val="28"/>
          <w:szCs w:val="28"/>
        </w:rPr>
        <w:t xml:space="preserve">– </w:t>
      </w:r>
      <w:r w:rsidR="00B823DE">
        <w:rPr>
          <w:color w:val="000000"/>
          <w:sz w:val="28"/>
          <w:szCs w:val="28"/>
        </w:rPr>
        <w:t>Отправка файла</w:t>
      </w:r>
    </w:p>
    <w:p w14:paraId="574BD183" w14:textId="17965632" w:rsidR="00B823DE" w:rsidRDefault="00B823DE" w:rsidP="00B823DE">
      <w:pPr>
        <w:pStyle w:val="a4"/>
        <w:spacing w:before="240" w:beforeAutospacing="0" w:after="240" w:afterAutospacing="0" w:line="360" w:lineRule="auto"/>
        <w:jc w:val="center"/>
        <w:rPr>
          <w:color w:val="000000"/>
          <w:sz w:val="28"/>
          <w:szCs w:val="28"/>
        </w:rPr>
      </w:pPr>
      <w:r w:rsidRPr="008C75A1">
        <w:rPr>
          <w:lang w:val="en-US"/>
        </w:rPr>
        <w:drawing>
          <wp:inline distT="0" distB="0" distL="0" distR="0" wp14:anchorId="7D756D8A" wp14:editId="1BA8C3A9">
            <wp:extent cx="5940425" cy="2128520"/>
            <wp:effectExtent l="0" t="0" r="3175" b="5080"/>
            <wp:docPr id="1853516686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53516686" name=""/>
                    <pic:cNvPicPr/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1285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B2D0211" w14:textId="30B14CF3" w:rsidR="00B823DE" w:rsidRDefault="00B823DE" w:rsidP="00B823DE">
      <w:pPr>
        <w:pStyle w:val="a4"/>
        <w:spacing w:before="240" w:beforeAutospacing="0" w:after="240" w:afterAutospacing="0" w:line="360" w:lineRule="auto"/>
        <w:ind w:firstLine="708"/>
        <w:jc w:val="center"/>
        <w:rPr>
          <w:color w:val="000000"/>
          <w:sz w:val="28"/>
          <w:szCs w:val="28"/>
          <w:lang w:val="en-US"/>
        </w:rPr>
      </w:pPr>
      <w:r w:rsidRPr="003D7246">
        <w:rPr>
          <w:color w:val="000000"/>
          <w:sz w:val="28"/>
          <w:szCs w:val="28"/>
        </w:rPr>
        <w:t xml:space="preserve">Рисунок </w:t>
      </w:r>
      <w:r>
        <w:rPr>
          <w:color w:val="000000"/>
          <w:sz w:val="28"/>
          <w:szCs w:val="28"/>
        </w:rPr>
        <w:t>5</w:t>
      </w:r>
      <w:r>
        <w:rPr>
          <w:color w:val="000000"/>
          <w:sz w:val="28"/>
          <w:szCs w:val="28"/>
        </w:rPr>
        <w:t>2</w:t>
      </w:r>
      <w:r>
        <w:rPr>
          <w:color w:val="000000"/>
          <w:sz w:val="28"/>
          <w:szCs w:val="28"/>
        </w:rPr>
        <w:t xml:space="preserve"> </w:t>
      </w:r>
      <w:r w:rsidRPr="003D7246">
        <w:rPr>
          <w:color w:val="000000"/>
          <w:sz w:val="28"/>
          <w:szCs w:val="28"/>
        </w:rPr>
        <w:t xml:space="preserve">– </w:t>
      </w:r>
      <w:r>
        <w:rPr>
          <w:color w:val="000000"/>
          <w:sz w:val="28"/>
          <w:szCs w:val="28"/>
        </w:rPr>
        <w:t>Отправка файла</w:t>
      </w:r>
    </w:p>
    <w:p w14:paraId="0EE8FC8A" w14:textId="77777777" w:rsidR="00B823DE" w:rsidRPr="00B823DE" w:rsidRDefault="00B823DE" w:rsidP="00B823DE">
      <w:pPr>
        <w:pStyle w:val="a4"/>
        <w:spacing w:before="240" w:beforeAutospacing="0" w:after="240" w:afterAutospacing="0" w:line="360" w:lineRule="auto"/>
        <w:jc w:val="center"/>
        <w:rPr>
          <w:color w:val="000000"/>
          <w:sz w:val="28"/>
          <w:szCs w:val="28"/>
        </w:rPr>
      </w:pPr>
    </w:p>
    <w:p w14:paraId="6C035962" w14:textId="77777777" w:rsidR="00D40BE4" w:rsidRDefault="00D40BE4" w:rsidP="00A61CBB">
      <w:pPr>
        <w:spacing w:after="240" w:line="360" w:lineRule="auto"/>
        <w:jc w:val="center"/>
        <w:rPr>
          <w:rFonts w:ascii="Times New Roman" w:hAnsi="Times New Roman"/>
          <w:color w:val="000000" w:themeColor="text1"/>
          <w:sz w:val="28"/>
          <w:szCs w:val="28"/>
        </w:rPr>
      </w:pPr>
    </w:p>
    <w:p w14:paraId="710EF2CB" w14:textId="77777777" w:rsidR="00D40BE4" w:rsidRDefault="00D40BE4">
      <w:pPr>
        <w:rPr>
          <w:rFonts w:ascii="Times New Roman" w:hAnsi="Times New Roman"/>
          <w:color w:val="000000" w:themeColor="text1"/>
          <w:sz w:val="28"/>
          <w:szCs w:val="28"/>
        </w:rPr>
      </w:pPr>
      <w:r>
        <w:rPr>
          <w:rFonts w:ascii="Times New Roman" w:hAnsi="Times New Roman"/>
          <w:color w:val="000000" w:themeColor="text1"/>
          <w:sz w:val="28"/>
          <w:szCs w:val="28"/>
        </w:rPr>
        <w:br w:type="page"/>
      </w:r>
    </w:p>
    <w:p w14:paraId="0D8ABCD1" w14:textId="77777777" w:rsidR="00D40BE4" w:rsidRPr="00F118BF" w:rsidRDefault="00D40BE4" w:rsidP="00D40BE4">
      <w:pPr>
        <w:pStyle w:val="1"/>
        <w:spacing w:before="0" w:after="360" w:line="360" w:lineRule="auto"/>
        <w:jc w:val="center"/>
        <w:rPr>
          <w:bCs/>
        </w:rPr>
      </w:pPr>
      <w:bookmarkStart w:id="37" w:name="_Toc133191101"/>
      <w:bookmarkStart w:id="38" w:name="_Toc167183352"/>
      <w:bookmarkStart w:id="39" w:name="_Toc178979809"/>
      <w:bookmarkStart w:id="40" w:name="_Toc180061012"/>
      <w:r w:rsidRPr="00D40BE4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lastRenderedPageBreak/>
        <w:t>ЗАКЛЮЧЕНИЕ</w:t>
      </w:r>
      <w:bookmarkEnd w:id="37"/>
      <w:bookmarkEnd w:id="38"/>
      <w:bookmarkEnd w:id="39"/>
      <w:bookmarkEnd w:id="40"/>
      <w:r>
        <w:t xml:space="preserve"> </w:t>
      </w:r>
    </w:p>
    <w:p w14:paraId="1E7A615D" w14:textId="15EEB50B" w:rsidR="00D40BE4" w:rsidRPr="00F118BF" w:rsidRDefault="00D40BE4" w:rsidP="00D40BE4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118BF">
        <w:rPr>
          <w:rFonts w:ascii="Times New Roman" w:hAnsi="Times New Roman" w:cs="Times New Roman"/>
          <w:sz w:val="28"/>
          <w:szCs w:val="28"/>
        </w:rPr>
        <w:t xml:space="preserve">Результатом выполнения данной учебной практики стала реализованная база данных по предметной области </w:t>
      </w:r>
      <w:r>
        <w:rPr>
          <w:rFonts w:ascii="Times New Roman" w:hAnsi="Times New Roman" w:cs="Times New Roman"/>
          <w:sz w:val="28"/>
          <w:szCs w:val="28"/>
        </w:rPr>
        <w:t>библиотека</w:t>
      </w:r>
      <w:r w:rsidRPr="00F118BF">
        <w:rPr>
          <w:rFonts w:ascii="Times New Roman" w:hAnsi="Times New Roman" w:cs="Times New Roman"/>
          <w:sz w:val="28"/>
          <w:szCs w:val="28"/>
        </w:rPr>
        <w:t>. Были разработаны формы для работы с этой базой данных, создано техническое задание и диаграммы, описывающие функционал работы приложения.</w:t>
      </w:r>
    </w:p>
    <w:p w14:paraId="31301263" w14:textId="330D2976" w:rsidR="00D40BE4" w:rsidRPr="00F118BF" w:rsidRDefault="00D40BE4" w:rsidP="00D40BE4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118BF">
        <w:rPr>
          <w:rFonts w:ascii="Times New Roman" w:hAnsi="Times New Roman" w:cs="Times New Roman"/>
          <w:sz w:val="28"/>
          <w:szCs w:val="28"/>
        </w:rPr>
        <w:t xml:space="preserve">В СУБД были реализованы запросы для работы с базой данных, включая возможности добавления, редактирования, удаления и поиска записей. </w:t>
      </w:r>
      <w:r>
        <w:rPr>
          <w:rFonts w:ascii="Times New Roman" w:hAnsi="Times New Roman" w:cs="Times New Roman"/>
          <w:sz w:val="28"/>
          <w:szCs w:val="28"/>
        </w:rPr>
        <w:t xml:space="preserve">С помощью программы </w:t>
      </w:r>
      <w:r>
        <w:rPr>
          <w:rFonts w:ascii="Times New Roman" w:hAnsi="Times New Roman" w:cs="Times New Roman"/>
          <w:sz w:val="28"/>
          <w:szCs w:val="28"/>
          <w:lang w:val="en-US"/>
        </w:rPr>
        <w:t>Figma</w:t>
      </w:r>
      <w:r w:rsidRPr="00D40BE4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были созданы макеты для программного продукта. А с помощью программы </w:t>
      </w:r>
      <w:r>
        <w:rPr>
          <w:rFonts w:ascii="Times New Roman" w:hAnsi="Times New Roman" w:cs="Times New Roman"/>
          <w:sz w:val="28"/>
          <w:szCs w:val="28"/>
          <w:lang w:val="en-US"/>
        </w:rPr>
        <w:t>Visual</w:t>
      </w:r>
      <w:r w:rsidRPr="00D40BE4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Studio</w:t>
      </w:r>
      <w:r w:rsidRPr="00D40BE4">
        <w:rPr>
          <w:rFonts w:ascii="Times New Roman" w:hAnsi="Times New Roman" w:cs="Times New Roman"/>
          <w:sz w:val="28"/>
          <w:szCs w:val="28"/>
        </w:rPr>
        <w:t xml:space="preserve"> </w:t>
      </w:r>
      <w:r w:rsidRPr="00F118BF">
        <w:rPr>
          <w:rFonts w:ascii="Times New Roman" w:hAnsi="Times New Roman" w:cs="Times New Roman"/>
          <w:sz w:val="28"/>
          <w:szCs w:val="28"/>
        </w:rPr>
        <w:t>был создан удобный пользовательский интерфейс</w:t>
      </w:r>
      <w:r>
        <w:rPr>
          <w:rFonts w:ascii="Times New Roman" w:hAnsi="Times New Roman" w:cs="Times New Roman"/>
          <w:sz w:val="28"/>
          <w:szCs w:val="28"/>
        </w:rPr>
        <w:t xml:space="preserve"> на языки </w:t>
      </w:r>
      <w:r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D40BE4">
        <w:rPr>
          <w:rFonts w:ascii="Times New Roman" w:hAnsi="Times New Roman" w:cs="Times New Roman"/>
          <w:sz w:val="28"/>
          <w:szCs w:val="28"/>
        </w:rPr>
        <w:t>#</w:t>
      </w:r>
      <w:r w:rsidRPr="00F118BF">
        <w:rPr>
          <w:rFonts w:ascii="Times New Roman" w:hAnsi="Times New Roman" w:cs="Times New Roman"/>
          <w:sz w:val="28"/>
          <w:szCs w:val="28"/>
        </w:rPr>
        <w:t>, который позволяет пользователям выполнять различные действия с базой данных</w:t>
      </w:r>
      <w:r w:rsidRPr="00D40BE4">
        <w:rPr>
          <w:rFonts w:ascii="Times New Roman" w:hAnsi="Times New Roman" w:cs="Times New Roman"/>
          <w:sz w:val="28"/>
          <w:szCs w:val="28"/>
        </w:rPr>
        <w:t>.</w:t>
      </w:r>
      <w:r w:rsidRPr="00F118BF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5EDCBB32" w14:textId="77777777" w:rsidR="00CA5143" w:rsidRDefault="00CA5143" w:rsidP="00D40BE4">
      <w:pPr>
        <w:spacing w:after="240" w:line="360" w:lineRule="auto"/>
        <w:rPr>
          <w:rFonts w:ascii="Times New Roman" w:hAnsi="Times New Roman"/>
          <w:color w:val="000000" w:themeColor="text1"/>
          <w:sz w:val="28"/>
          <w:szCs w:val="28"/>
        </w:rPr>
      </w:pPr>
    </w:p>
    <w:p w14:paraId="713EFEFC" w14:textId="77777777" w:rsidR="00CA5143" w:rsidRDefault="00CA5143" w:rsidP="004751B8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29C3FDEC" w14:textId="77777777" w:rsidR="00B02B4D" w:rsidRDefault="00B02B4D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4C42BB0C" w14:textId="6739B662" w:rsidR="004751B8" w:rsidRPr="003D3571" w:rsidRDefault="00A61CBB" w:rsidP="00CA5143">
      <w:pPr>
        <w:pStyle w:val="1"/>
        <w:spacing w:before="480" w:after="240" w:line="360" w:lineRule="auto"/>
        <w:jc w:val="center"/>
        <w:rPr>
          <w:rFonts w:ascii="Times New Roman" w:hAnsi="Times New Roman" w:cs="Times New Roman"/>
          <w:b/>
          <w:bCs/>
          <w:color w:val="auto"/>
          <w:sz w:val="28"/>
          <w:szCs w:val="28"/>
          <w:lang w:val="en-US"/>
        </w:rPr>
      </w:pPr>
      <w:bookmarkStart w:id="41" w:name="_Toc180061013"/>
      <w:r w:rsidRPr="00CA5143">
        <w:rPr>
          <w:rFonts w:ascii="Times New Roman" w:hAnsi="Times New Roman" w:cs="Times New Roman"/>
          <w:b/>
          <w:bCs/>
          <w:color w:val="auto"/>
          <w:sz w:val="28"/>
          <w:szCs w:val="28"/>
        </w:rPr>
        <w:lastRenderedPageBreak/>
        <w:t>ПРИЛОЖЕНИЕ</w:t>
      </w:r>
      <w:r w:rsidRPr="003D3571">
        <w:rPr>
          <w:rFonts w:ascii="Times New Roman" w:hAnsi="Times New Roman" w:cs="Times New Roman"/>
          <w:b/>
          <w:bCs/>
          <w:color w:val="auto"/>
          <w:sz w:val="28"/>
          <w:szCs w:val="28"/>
          <w:lang w:val="en-US"/>
        </w:rPr>
        <w:t xml:space="preserve"> A</w:t>
      </w:r>
      <w:bookmarkEnd w:id="41"/>
    </w:p>
    <w:p w14:paraId="500E3A87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>using System;</w:t>
      </w:r>
    </w:p>
    <w:p w14:paraId="4CE83E1D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>using System.Collections.Generic;</w:t>
      </w:r>
    </w:p>
    <w:p w14:paraId="04A3ACB0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>using System.ComponentModel;</w:t>
      </w:r>
    </w:p>
    <w:p w14:paraId="1624A0B9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>using System.Data;</w:t>
      </w:r>
    </w:p>
    <w:p w14:paraId="1636A94F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>using System.Data.SqlClient;</w:t>
      </w:r>
    </w:p>
    <w:p w14:paraId="4A09F5D8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>using System.Drawing;</w:t>
      </w:r>
    </w:p>
    <w:p w14:paraId="7B293782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>using System.Linq;</w:t>
      </w:r>
    </w:p>
    <w:p w14:paraId="77436079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>using System.Text;</w:t>
      </w:r>
    </w:p>
    <w:p w14:paraId="6ED8F1AC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>using System.Threading.Tasks;</w:t>
      </w:r>
    </w:p>
    <w:p w14:paraId="13BC4D19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>using System.Windows.Forms;</w:t>
      </w:r>
    </w:p>
    <w:p w14:paraId="39E66411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</w:p>
    <w:p w14:paraId="5699AB8D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>namespace WindowsFormsApp3</w:t>
      </w:r>
    </w:p>
    <w:p w14:paraId="60573615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>{</w:t>
      </w:r>
    </w:p>
    <w:p w14:paraId="0CC2B91F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public partial class Form1 : Form</w:t>
      </w:r>
    </w:p>
    <w:p w14:paraId="2544868C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{</w:t>
      </w:r>
    </w:p>
    <w:p w14:paraId="50EA69BF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string connectionString = @" Data Source= KATHOME; Initial catalog=praktika; Integrated Security=True";</w:t>
      </w:r>
    </w:p>
    <w:p w14:paraId="4BE7A9C4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public Form1()</w:t>
      </w:r>
    </w:p>
    <w:p w14:paraId="116894D4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{</w:t>
      </w:r>
    </w:p>
    <w:p w14:paraId="74224D92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    InitializeComponent();</w:t>
      </w:r>
    </w:p>
    <w:p w14:paraId="6306E1F5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    this.FormBorderStyle = FormBorderStyle.FixedSingle; // или FormBorderStyle.Fixed3D;</w:t>
      </w:r>
    </w:p>
    <w:p w14:paraId="1A176107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    this.AutoScaleMode = AutoScaleMode.Font;</w:t>
      </w:r>
    </w:p>
    <w:p w14:paraId="0DF20809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    this.AutoSize = true;</w:t>
      </w:r>
    </w:p>
    <w:p w14:paraId="55842281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    textBox2.PasswordChar = '*';</w:t>
      </w:r>
    </w:p>
    <w:p w14:paraId="492C8E06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}</w:t>
      </w:r>
    </w:p>
    <w:p w14:paraId="4D5149E1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</w:p>
    <w:p w14:paraId="428C2470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private void label1_Click(object sender, EventArgs e)</w:t>
      </w:r>
    </w:p>
    <w:p w14:paraId="155EC584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lastRenderedPageBreak/>
        <w:t xml:space="preserve">        {</w:t>
      </w:r>
    </w:p>
    <w:p w14:paraId="02AF4202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}</w:t>
      </w:r>
    </w:p>
    <w:p w14:paraId="1883ECDE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</w:p>
    <w:p w14:paraId="1822C596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private void Form1_Load(object sender, EventArgs e)</w:t>
      </w:r>
    </w:p>
    <w:p w14:paraId="4D7872D2" w14:textId="36249C51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{</w:t>
      </w:r>
    </w:p>
    <w:p w14:paraId="5C0A700C" w14:textId="358D988F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}</w:t>
      </w:r>
    </w:p>
    <w:p w14:paraId="1779621D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private void button1_Click(object sender, EventArgs e)</w:t>
      </w:r>
    </w:p>
    <w:p w14:paraId="26B5BFA3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{</w:t>
      </w:r>
    </w:p>
    <w:p w14:paraId="2585A689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    string login = textBox1.Text.Trim();</w:t>
      </w:r>
    </w:p>
    <w:p w14:paraId="61D7F701" w14:textId="066B69A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    string password = textBox2.Text.Trim(); </w:t>
      </w:r>
    </w:p>
    <w:p w14:paraId="352BC458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    if (!string.IsNullOrEmpty(login))</w:t>
      </w:r>
    </w:p>
    <w:p w14:paraId="6B183BC8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    {</w:t>
      </w:r>
    </w:p>
    <w:p w14:paraId="5882BC6D" w14:textId="61C0CCB6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        string query = "SELECT UserID,Name, role FROM Users WHERE login = @Login AND password = @Password";</w:t>
      </w:r>
    </w:p>
    <w:p w14:paraId="2A83930A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        using (SqlConnection connection = new SqlConnection(connectionString))</w:t>
      </w:r>
    </w:p>
    <w:p w14:paraId="14ACC0A0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        {</w:t>
      </w:r>
    </w:p>
    <w:p w14:paraId="6F64D4A8" w14:textId="3C7A3FEE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connection.Open();</w:t>
      </w:r>
    </w:p>
    <w:p w14:paraId="0A3F265F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SqlCommand command = new SqlCommand(query, connection);</w:t>
      </w:r>
    </w:p>
    <w:p w14:paraId="33AFCF5F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command.Parameters.AddWithValue("@Login", login);</w:t>
      </w:r>
    </w:p>
    <w:p w14:paraId="4AA77827" w14:textId="69706D71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command.Parameters.AddWithValue("@Password", password); </w:t>
      </w:r>
    </w:p>
    <w:p w14:paraId="002542BB" w14:textId="19236A22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SqlDataReader reader = command.ExecuteReader();</w:t>
      </w:r>
    </w:p>
    <w:p w14:paraId="307DB06A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if (reader.Read())</w:t>
      </w:r>
    </w:p>
    <w:p w14:paraId="60E599FD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{</w:t>
      </w:r>
    </w:p>
    <w:p w14:paraId="63517213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string userName = reader["Name"].ToString();</w:t>
      </w:r>
    </w:p>
    <w:p w14:paraId="469223B6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string userRole = reader["Role"].ToString();</w:t>
      </w:r>
    </w:p>
    <w:p w14:paraId="6F70CAAA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if (userRole == "admin")</w:t>
      </w:r>
    </w:p>
    <w:p w14:paraId="551BDBE2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{</w:t>
      </w:r>
    </w:p>
    <w:p w14:paraId="28CF5E52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    MessageBox.Show("Данные введены верно. Добро пожаловать!");</w:t>
      </w:r>
    </w:p>
    <w:p w14:paraId="366234E0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lastRenderedPageBreak/>
        <w:t xml:space="preserve">                            Form3 form2 = new Form3();</w:t>
      </w:r>
    </w:p>
    <w:p w14:paraId="70933AFB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    form2.Show();</w:t>
      </w:r>
    </w:p>
    <w:p w14:paraId="5B4AA592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    this.Hide();</w:t>
      </w:r>
    </w:p>
    <w:p w14:paraId="59BEAB94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}</w:t>
      </w:r>
    </w:p>
    <w:p w14:paraId="02C928EE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else if (userRole == "Читатель")</w:t>
      </w:r>
    </w:p>
    <w:p w14:paraId="7A33F5F8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{</w:t>
      </w:r>
    </w:p>
    <w:p w14:paraId="36701E30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    MessageBox.Show("Данные введены верно. Добро пожаловать!");</w:t>
      </w:r>
    </w:p>
    <w:p w14:paraId="0642E1FF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    Form4 form3 = new Form4();</w:t>
      </w:r>
    </w:p>
    <w:p w14:paraId="4EE49CD9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    form3.Show();</w:t>
      </w:r>
    </w:p>
    <w:p w14:paraId="336206ED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    this.Hide();</w:t>
      </w:r>
    </w:p>
    <w:p w14:paraId="52B0809F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}</w:t>
      </w:r>
    </w:p>
    <w:p w14:paraId="58433B63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else if (userRole == "Библиотекарь")</w:t>
      </w:r>
    </w:p>
    <w:p w14:paraId="264A26D3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{</w:t>
      </w:r>
    </w:p>
    <w:p w14:paraId="05C028AC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    MessageBox.Show("Данные введены верно. Добро пожаловать!");</w:t>
      </w:r>
    </w:p>
    <w:p w14:paraId="37E514EB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    Form5 form3 = new Form5();</w:t>
      </w:r>
    </w:p>
    <w:p w14:paraId="6A604B51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    form3.Show();</w:t>
      </w:r>
    </w:p>
    <w:p w14:paraId="0B365B5D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    this.Hide();</w:t>
      </w:r>
    </w:p>
    <w:p w14:paraId="3F5BB8B5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}</w:t>
      </w:r>
    </w:p>
    <w:p w14:paraId="3CC9BAE4" w14:textId="77777777" w:rsidR="00154AF9" w:rsidRPr="003D3571" w:rsidRDefault="00154AF9" w:rsidP="00A61CBB">
      <w:pPr>
        <w:rPr>
          <w:rFonts w:ascii="Times New Roman" w:hAnsi="Times New Roman" w:cs="Times New Roman"/>
          <w:sz w:val="28"/>
          <w:szCs w:val="28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else</w:t>
      </w:r>
    </w:p>
    <w:p w14:paraId="22138D14" w14:textId="77777777" w:rsidR="00154AF9" w:rsidRPr="003D3571" w:rsidRDefault="00154AF9" w:rsidP="00A61CBB">
      <w:pPr>
        <w:rPr>
          <w:rFonts w:ascii="Times New Roman" w:hAnsi="Times New Roman" w:cs="Times New Roman"/>
          <w:sz w:val="28"/>
          <w:szCs w:val="28"/>
        </w:rPr>
      </w:pPr>
      <w:r w:rsidRPr="003D3571">
        <w:rPr>
          <w:rFonts w:ascii="Times New Roman" w:hAnsi="Times New Roman" w:cs="Times New Roman"/>
          <w:sz w:val="28"/>
          <w:szCs w:val="28"/>
        </w:rPr>
        <w:t xml:space="preserve">                        {</w:t>
      </w:r>
    </w:p>
    <w:p w14:paraId="63180058" w14:textId="77777777" w:rsidR="00154AF9" w:rsidRPr="003D3571" w:rsidRDefault="00154AF9" w:rsidP="00A61CBB">
      <w:pPr>
        <w:rPr>
          <w:rFonts w:ascii="Times New Roman" w:hAnsi="Times New Roman" w:cs="Times New Roman"/>
          <w:sz w:val="28"/>
          <w:szCs w:val="28"/>
        </w:rPr>
      </w:pPr>
      <w:r w:rsidRPr="003D3571">
        <w:rPr>
          <w:rFonts w:ascii="Times New Roman" w:hAnsi="Times New Roman" w:cs="Times New Roman"/>
          <w:sz w:val="28"/>
          <w:szCs w:val="28"/>
        </w:rPr>
        <w:t xml:space="preserve">                            </w:t>
      </w:r>
      <w:r w:rsidRPr="00A61CBB">
        <w:rPr>
          <w:rFonts w:ascii="Times New Roman" w:hAnsi="Times New Roman" w:cs="Times New Roman"/>
          <w:sz w:val="28"/>
          <w:szCs w:val="28"/>
          <w:lang w:val="en-US"/>
        </w:rPr>
        <w:t>MessageBox</w:t>
      </w:r>
      <w:r w:rsidRPr="003D3571">
        <w:rPr>
          <w:rFonts w:ascii="Times New Roman" w:hAnsi="Times New Roman" w:cs="Times New Roman"/>
          <w:sz w:val="28"/>
          <w:szCs w:val="28"/>
        </w:rPr>
        <w:t>.</w:t>
      </w:r>
      <w:r w:rsidRPr="00A61CBB">
        <w:rPr>
          <w:rFonts w:ascii="Times New Roman" w:hAnsi="Times New Roman" w:cs="Times New Roman"/>
          <w:sz w:val="28"/>
          <w:szCs w:val="28"/>
          <w:lang w:val="en-US"/>
        </w:rPr>
        <w:t>Show</w:t>
      </w:r>
      <w:r w:rsidRPr="003D3571">
        <w:rPr>
          <w:rFonts w:ascii="Times New Roman" w:hAnsi="Times New Roman" w:cs="Times New Roman"/>
          <w:sz w:val="28"/>
          <w:szCs w:val="28"/>
        </w:rPr>
        <w:t>("У вас нет доступа к системе.");</w:t>
      </w:r>
    </w:p>
    <w:p w14:paraId="2AD22622" w14:textId="77777777" w:rsidR="00154AF9" w:rsidRPr="003D3571" w:rsidRDefault="00154AF9" w:rsidP="00A61CBB">
      <w:pPr>
        <w:rPr>
          <w:rFonts w:ascii="Times New Roman" w:hAnsi="Times New Roman" w:cs="Times New Roman"/>
          <w:sz w:val="28"/>
          <w:szCs w:val="28"/>
        </w:rPr>
      </w:pPr>
      <w:r w:rsidRPr="003D3571">
        <w:rPr>
          <w:rFonts w:ascii="Times New Roman" w:hAnsi="Times New Roman" w:cs="Times New Roman"/>
          <w:sz w:val="28"/>
          <w:szCs w:val="28"/>
        </w:rPr>
        <w:t xml:space="preserve">                        }</w:t>
      </w:r>
    </w:p>
    <w:p w14:paraId="5B0DAAFC" w14:textId="77777777" w:rsidR="00154AF9" w:rsidRPr="003D3571" w:rsidRDefault="00154AF9" w:rsidP="00A61CBB">
      <w:pPr>
        <w:rPr>
          <w:rFonts w:ascii="Times New Roman" w:hAnsi="Times New Roman" w:cs="Times New Roman"/>
          <w:sz w:val="28"/>
          <w:szCs w:val="28"/>
        </w:rPr>
      </w:pPr>
      <w:r w:rsidRPr="003D3571">
        <w:rPr>
          <w:rFonts w:ascii="Times New Roman" w:hAnsi="Times New Roman" w:cs="Times New Roman"/>
          <w:sz w:val="28"/>
          <w:szCs w:val="28"/>
        </w:rPr>
        <w:t xml:space="preserve">                    }</w:t>
      </w:r>
    </w:p>
    <w:p w14:paraId="36656E13" w14:textId="77777777" w:rsidR="00154AF9" w:rsidRPr="003D3571" w:rsidRDefault="00154AF9" w:rsidP="00A61CBB">
      <w:pPr>
        <w:rPr>
          <w:rFonts w:ascii="Times New Roman" w:hAnsi="Times New Roman" w:cs="Times New Roman"/>
          <w:sz w:val="28"/>
          <w:szCs w:val="28"/>
        </w:rPr>
      </w:pPr>
      <w:r w:rsidRPr="003D3571">
        <w:rPr>
          <w:rFonts w:ascii="Times New Roman" w:hAnsi="Times New Roman" w:cs="Times New Roman"/>
          <w:sz w:val="28"/>
          <w:szCs w:val="28"/>
        </w:rPr>
        <w:t xml:space="preserve">                    </w:t>
      </w:r>
      <w:r w:rsidRPr="00A61CBB">
        <w:rPr>
          <w:rFonts w:ascii="Times New Roman" w:hAnsi="Times New Roman" w:cs="Times New Roman"/>
          <w:sz w:val="28"/>
          <w:szCs w:val="28"/>
          <w:lang w:val="en-US"/>
        </w:rPr>
        <w:t>else</w:t>
      </w:r>
    </w:p>
    <w:p w14:paraId="6C3C9149" w14:textId="77777777" w:rsidR="00154AF9" w:rsidRPr="003D3571" w:rsidRDefault="00154AF9" w:rsidP="00A61CBB">
      <w:pPr>
        <w:rPr>
          <w:rFonts w:ascii="Times New Roman" w:hAnsi="Times New Roman" w:cs="Times New Roman"/>
          <w:sz w:val="28"/>
          <w:szCs w:val="28"/>
        </w:rPr>
      </w:pPr>
      <w:r w:rsidRPr="003D3571">
        <w:rPr>
          <w:rFonts w:ascii="Times New Roman" w:hAnsi="Times New Roman" w:cs="Times New Roman"/>
          <w:sz w:val="28"/>
          <w:szCs w:val="28"/>
        </w:rPr>
        <w:t xml:space="preserve">                    {</w:t>
      </w:r>
    </w:p>
    <w:p w14:paraId="61B3D859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</w:rPr>
      </w:pPr>
      <w:r w:rsidRPr="00A61CBB">
        <w:rPr>
          <w:rFonts w:ascii="Times New Roman" w:hAnsi="Times New Roman" w:cs="Times New Roman"/>
          <w:sz w:val="28"/>
          <w:szCs w:val="28"/>
        </w:rPr>
        <w:t xml:space="preserve">                        </w:t>
      </w:r>
      <w:r w:rsidRPr="00A61CBB">
        <w:rPr>
          <w:rFonts w:ascii="Times New Roman" w:hAnsi="Times New Roman" w:cs="Times New Roman"/>
          <w:sz w:val="28"/>
          <w:szCs w:val="28"/>
          <w:lang w:val="en-US"/>
        </w:rPr>
        <w:t>MessageBox</w:t>
      </w:r>
      <w:r w:rsidRPr="00A61CBB">
        <w:rPr>
          <w:rFonts w:ascii="Times New Roman" w:hAnsi="Times New Roman" w:cs="Times New Roman"/>
          <w:sz w:val="28"/>
          <w:szCs w:val="28"/>
        </w:rPr>
        <w:t>.</w:t>
      </w:r>
      <w:r w:rsidRPr="00A61CBB">
        <w:rPr>
          <w:rFonts w:ascii="Times New Roman" w:hAnsi="Times New Roman" w:cs="Times New Roman"/>
          <w:sz w:val="28"/>
          <w:szCs w:val="28"/>
          <w:lang w:val="en-US"/>
        </w:rPr>
        <w:t>Show</w:t>
      </w:r>
      <w:r w:rsidRPr="00A61CBB">
        <w:rPr>
          <w:rFonts w:ascii="Times New Roman" w:hAnsi="Times New Roman" w:cs="Times New Roman"/>
          <w:sz w:val="28"/>
          <w:szCs w:val="28"/>
        </w:rPr>
        <w:t>("Вы ввели неверные данные");</w:t>
      </w:r>
    </w:p>
    <w:p w14:paraId="4B7FC7B7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</w:rPr>
        <w:t xml:space="preserve">                    </w:t>
      </w:r>
      <w:r w:rsidRPr="00A61CBB">
        <w:rPr>
          <w:rFonts w:ascii="Times New Roman" w:hAnsi="Times New Roman" w:cs="Times New Roman"/>
          <w:sz w:val="28"/>
          <w:szCs w:val="28"/>
          <w:lang w:val="en-US"/>
        </w:rPr>
        <w:t>}</w:t>
      </w:r>
    </w:p>
    <w:p w14:paraId="001D9B37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</w:p>
    <w:p w14:paraId="0AD83765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connection.Close();</w:t>
      </w:r>
    </w:p>
    <w:p w14:paraId="23D1C9D4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        }</w:t>
      </w:r>
    </w:p>
    <w:p w14:paraId="42388B58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    }</w:t>
      </w:r>
    </w:p>
    <w:p w14:paraId="0E46888D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}</w:t>
      </w:r>
    </w:p>
    <w:p w14:paraId="42F12F49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}</w:t>
      </w:r>
    </w:p>
    <w:p w14:paraId="39AFE7D9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>}</w:t>
      </w:r>
    </w:p>
    <w:p w14:paraId="3766F101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>using System;</w:t>
      </w:r>
    </w:p>
    <w:p w14:paraId="03388869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>using System.Collections.Generic;</w:t>
      </w:r>
    </w:p>
    <w:p w14:paraId="2AD5DDD7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>using System.ComponentModel;</w:t>
      </w:r>
    </w:p>
    <w:p w14:paraId="69AC55B3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>using System.Data;</w:t>
      </w:r>
    </w:p>
    <w:p w14:paraId="1360A7A5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>using System.Drawing;</w:t>
      </w:r>
    </w:p>
    <w:p w14:paraId="7E0C22D4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>using System.Linq;</w:t>
      </w:r>
    </w:p>
    <w:p w14:paraId="32A12091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>using System.Text;</w:t>
      </w:r>
    </w:p>
    <w:p w14:paraId="6A6B36C3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>using System.Threading.Tasks;</w:t>
      </w:r>
    </w:p>
    <w:p w14:paraId="2E20B9BF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>using System.Windows.Forms;</w:t>
      </w:r>
    </w:p>
    <w:p w14:paraId="3882A53C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</w:p>
    <w:p w14:paraId="0709C844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>namespace WindowsFormsApp3</w:t>
      </w:r>
    </w:p>
    <w:p w14:paraId="1D548789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>{</w:t>
      </w:r>
    </w:p>
    <w:p w14:paraId="4EE05A67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public partial class Form3 : Form</w:t>
      </w:r>
    </w:p>
    <w:p w14:paraId="0FF8EDC6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{</w:t>
      </w:r>
    </w:p>
    <w:p w14:paraId="5BC67BED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public Form3()</w:t>
      </w:r>
    </w:p>
    <w:p w14:paraId="688D195F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{</w:t>
      </w:r>
    </w:p>
    <w:p w14:paraId="08134F65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    InitializeComponent();</w:t>
      </w:r>
    </w:p>
    <w:p w14:paraId="2055FDF3" w14:textId="7EAB6B45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}</w:t>
      </w:r>
    </w:p>
    <w:p w14:paraId="1DFC15E4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private void button5_Click(object sender, EventArgs e)</w:t>
      </w:r>
    </w:p>
    <w:p w14:paraId="6AE091A9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{</w:t>
      </w:r>
    </w:p>
    <w:p w14:paraId="4440E553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    Form13 form = new Form13();</w:t>
      </w:r>
    </w:p>
    <w:p w14:paraId="08AA6E68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    form.Show();</w:t>
      </w:r>
    </w:p>
    <w:p w14:paraId="0D5A49AD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lastRenderedPageBreak/>
        <w:t xml:space="preserve">            this.Hide();</w:t>
      </w:r>
    </w:p>
    <w:p w14:paraId="4EDD707F" w14:textId="113F3CDE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}</w:t>
      </w:r>
    </w:p>
    <w:p w14:paraId="20319413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private void label2_Click(object sender, EventArgs e)</w:t>
      </w:r>
    </w:p>
    <w:p w14:paraId="10BF511B" w14:textId="420EBB6F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{</w:t>
      </w:r>
    </w:p>
    <w:p w14:paraId="405FA022" w14:textId="4A39604C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}</w:t>
      </w:r>
    </w:p>
    <w:p w14:paraId="2F8F02D5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private void выходToolStripMenuItem_Click(object sender, EventArgs e)</w:t>
      </w:r>
    </w:p>
    <w:p w14:paraId="1C6C6DFD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{</w:t>
      </w:r>
    </w:p>
    <w:p w14:paraId="06C436C4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    Application.Exit();</w:t>
      </w:r>
    </w:p>
    <w:p w14:paraId="2C47690F" w14:textId="16302EAF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}</w:t>
      </w:r>
    </w:p>
    <w:p w14:paraId="4A96348C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private void button1_Click(object sender, EventArgs e)</w:t>
      </w:r>
    </w:p>
    <w:p w14:paraId="7F6ABF5D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{</w:t>
      </w:r>
    </w:p>
    <w:p w14:paraId="3D3C5131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    Form6 form = new Form6();</w:t>
      </w:r>
    </w:p>
    <w:p w14:paraId="4E0388C3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    form.Show();</w:t>
      </w:r>
    </w:p>
    <w:p w14:paraId="78A27103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    this.Hide();</w:t>
      </w:r>
    </w:p>
    <w:p w14:paraId="5E4FF9AB" w14:textId="517BB8B4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}</w:t>
      </w:r>
    </w:p>
    <w:p w14:paraId="3D2A06B6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private void button2_Click(object sender, EventArgs e)</w:t>
      </w:r>
    </w:p>
    <w:p w14:paraId="10505C0C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{</w:t>
      </w:r>
    </w:p>
    <w:p w14:paraId="75E7E95C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    Form2 form = new Form2();</w:t>
      </w:r>
    </w:p>
    <w:p w14:paraId="5CF066AE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    form.Show();</w:t>
      </w:r>
    </w:p>
    <w:p w14:paraId="0DA00F95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    this.Hide();</w:t>
      </w:r>
    </w:p>
    <w:p w14:paraId="3BD99920" w14:textId="1269B606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}</w:t>
      </w:r>
    </w:p>
    <w:p w14:paraId="25D4226A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private void button3_Click(object sender, EventArgs e)</w:t>
      </w:r>
    </w:p>
    <w:p w14:paraId="5639026A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{</w:t>
      </w:r>
    </w:p>
    <w:p w14:paraId="641E8867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    Form12 form = new Form12();</w:t>
      </w:r>
    </w:p>
    <w:p w14:paraId="0263C6D7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    form.Show();</w:t>
      </w:r>
    </w:p>
    <w:p w14:paraId="48CFDD67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    this.Hide();</w:t>
      </w:r>
    </w:p>
    <w:p w14:paraId="2BDB934A" w14:textId="7C78B57B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}</w:t>
      </w:r>
    </w:p>
    <w:p w14:paraId="21AE5627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private void button4_Click(object sender, EventArgs e)</w:t>
      </w:r>
    </w:p>
    <w:p w14:paraId="382BC898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{</w:t>
      </w:r>
    </w:p>
    <w:p w14:paraId="02BB526E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lastRenderedPageBreak/>
        <w:t xml:space="preserve">            Form9 form = new Form9();</w:t>
      </w:r>
    </w:p>
    <w:p w14:paraId="6755E5F4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    form.Show();</w:t>
      </w:r>
    </w:p>
    <w:p w14:paraId="6563B0FC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    this.Hide();</w:t>
      </w:r>
    </w:p>
    <w:p w14:paraId="06FB9E5E" w14:textId="3DD71D74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}</w:t>
      </w:r>
    </w:p>
    <w:p w14:paraId="7DF743A0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private void button6_Click(object sender, EventArgs e)</w:t>
      </w:r>
    </w:p>
    <w:p w14:paraId="11EA5C45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{</w:t>
      </w:r>
    </w:p>
    <w:p w14:paraId="66E28261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    Form11 form = new Form11();</w:t>
      </w:r>
    </w:p>
    <w:p w14:paraId="1AB0AFBD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    form.Show();</w:t>
      </w:r>
    </w:p>
    <w:p w14:paraId="075299BD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    this.Hide();</w:t>
      </w:r>
    </w:p>
    <w:p w14:paraId="06E0A45B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}</w:t>
      </w:r>
    </w:p>
    <w:p w14:paraId="730DEF7A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}</w:t>
      </w:r>
    </w:p>
    <w:p w14:paraId="78A912E7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>}</w:t>
      </w:r>
    </w:p>
    <w:p w14:paraId="5E387D73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>using System;</w:t>
      </w:r>
    </w:p>
    <w:p w14:paraId="38318968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>using System.Collections.Generic;</w:t>
      </w:r>
    </w:p>
    <w:p w14:paraId="5F713272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>using System.ComponentModel;</w:t>
      </w:r>
    </w:p>
    <w:p w14:paraId="14A92D30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>using System.Data;</w:t>
      </w:r>
    </w:p>
    <w:p w14:paraId="393741E3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>using System.Data.SqlClient;</w:t>
      </w:r>
    </w:p>
    <w:p w14:paraId="17E764D4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>using System.Drawing;</w:t>
      </w:r>
    </w:p>
    <w:p w14:paraId="2313D7CF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>using System.Linq;</w:t>
      </w:r>
    </w:p>
    <w:p w14:paraId="4B4ADBEB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>using System.Text;</w:t>
      </w:r>
    </w:p>
    <w:p w14:paraId="11E3974C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>using System.Threading.Tasks;</w:t>
      </w:r>
    </w:p>
    <w:p w14:paraId="632FF8AD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>using System.Windows.Forms;</w:t>
      </w:r>
    </w:p>
    <w:p w14:paraId="4263FC49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</w:p>
    <w:p w14:paraId="10D24487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>namespace WindowsFormsApp3</w:t>
      </w:r>
    </w:p>
    <w:p w14:paraId="6D9BB7DF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>{</w:t>
      </w:r>
    </w:p>
    <w:p w14:paraId="09E9D522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public partial class Form6 : Form</w:t>
      </w:r>
    </w:p>
    <w:p w14:paraId="6AA23B36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{</w:t>
      </w:r>
    </w:p>
    <w:p w14:paraId="6CC679DB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string connectionString = @" Data Source= KATHOME; Initial catalog=praktika; Integrated Security=True";</w:t>
      </w:r>
    </w:p>
    <w:p w14:paraId="153DAE56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lastRenderedPageBreak/>
        <w:t xml:space="preserve">        public Form6()</w:t>
      </w:r>
    </w:p>
    <w:p w14:paraId="7A55E2BE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{</w:t>
      </w:r>
    </w:p>
    <w:p w14:paraId="4BE89A7E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    InitializeComponent();</w:t>
      </w:r>
    </w:p>
    <w:p w14:paraId="671616CE" w14:textId="4A22167F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    LoadData();</w:t>
      </w:r>
    </w:p>
    <w:p w14:paraId="5575CF66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    this.FormBorderStyle = FormBorderStyle.FixedSingle; </w:t>
      </w:r>
    </w:p>
    <w:p w14:paraId="23A271D8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    this.AutoScaleMode = AutoScaleMode.Font;</w:t>
      </w:r>
    </w:p>
    <w:p w14:paraId="29F633A0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    this.AutoSize = true;</w:t>
      </w:r>
    </w:p>
    <w:p w14:paraId="652757E4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}</w:t>
      </w:r>
    </w:p>
    <w:p w14:paraId="3163ACB5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private void LoadData()</w:t>
      </w:r>
    </w:p>
    <w:p w14:paraId="57E55E4A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{</w:t>
      </w:r>
    </w:p>
    <w:p w14:paraId="155F221D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    string connectionString = @"Data Source=KATHOME; Initial Catalog=praktika; Integrated Security=True";</w:t>
      </w:r>
    </w:p>
    <w:p w14:paraId="5C19D882" w14:textId="18C5DF61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    string query = "SELECT * FROM Books";</w:t>
      </w:r>
    </w:p>
    <w:p w14:paraId="6693D41B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    using (SqlConnection connection = new SqlConnection(connectionString))</w:t>
      </w:r>
    </w:p>
    <w:p w14:paraId="503D0AB1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    {</w:t>
      </w:r>
    </w:p>
    <w:p w14:paraId="564DF7FE" w14:textId="6ADFAB09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        SqlDataAdapter adapter = new SqlDataAdapter(query, connection);</w:t>
      </w:r>
    </w:p>
    <w:p w14:paraId="082FA544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        DataTable table = new DataTable();</w:t>
      </w:r>
    </w:p>
    <w:p w14:paraId="0E536D6E" w14:textId="7A174C86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        adapter.Fill(table);</w:t>
      </w:r>
    </w:p>
    <w:p w14:paraId="3199BD93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        dataGridView1.DataSource = table;</w:t>
      </w:r>
    </w:p>
    <w:p w14:paraId="720A751C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    }</w:t>
      </w:r>
    </w:p>
    <w:p w14:paraId="163BA2AB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}</w:t>
      </w:r>
    </w:p>
    <w:p w14:paraId="08DC3864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private void pictureBox1_Click(object sender, EventArgs e)</w:t>
      </w:r>
    </w:p>
    <w:p w14:paraId="2221C4CA" w14:textId="21B169F0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{</w:t>
      </w:r>
    </w:p>
    <w:p w14:paraId="53322A2D" w14:textId="2E39E4CB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}</w:t>
      </w:r>
    </w:p>
    <w:p w14:paraId="4688E26E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private void Form6_Load(object sender, EventArgs e)</w:t>
      </w:r>
    </w:p>
    <w:p w14:paraId="5C6ECC88" w14:textId="7E0B19F5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{</w:t>
      </w:r>
    </w:p>
    <w:p w14:paraId="21A974D8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}</w:t>
      </w:r>
    </w:p>
    <w:p w14:paraId="7CF44A79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</w:p>
    <w:p w14:paraId="42D9F327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private void label2_Click(object sender, EventArgs e)</w:t>
      </w:r>
    </w:p>
    <w:p w14:paraId="673B30E2" w14:textId="0AEFC085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lastRenderedPageBreak/>
        <w:t xml:space="preserve">        {</w:t>
      </w:r>
    </w:p>
    <w:p w14:paraId="7CFF3A68" w14:textId="2AB9732D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}</w:t>
      </w:r>
    </w:p>
    <w:p w14:paraId="66709733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private void выходToolStripMenuItem_Click(object sender, EventArgs e)</w:t>
      </w:r>
    </w:p>
    <w:p w14:paraId="08655D44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{</w:t>
      </w:r>
    </w:p>
    <w:p w14:paraId="33B7B619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    Application.Exit();</w:t>
      </w:r>
    </w:p>
    <w:p w14:paraId="69F3B4FA" w14:textId="27845C6B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}</w:t>
      </w:r>
    </w:p>
    <w:p w14:paraId="4572D5A1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private void button1_Click(object sender, EventArgs e)</w:t>
      </w:r>
    </w:p>
    <w:p w14:paraId="617A5029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{</w:t>
      </w:r>
    </w:p>
    <w:p w14:paraId="2C622A75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    string query = "INSERT INTO Books (BookID, Title, Author, YearPublished, Genre, AvailableCopies) " +</w:t>
      </w:r>
    </w:p>
    <w:p w14:paraId="1FBBF608" w14:textId="1BDA2AE6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"VALUES (@ID, @Title,@Author, @YearPublished, @Genre, @AvailableCopies)";</w:t>
      </w:r>
    </w:p>
    <w:p w14:paraId="08DA504D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    using (SqlConnection connection = new SqlConnection(connectionString))</w:t>
      </w:r>
    </w:p>
    <w:p w14:paraId="3A4740B6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    {</w:t>
      </w:r>
    </w:p>
    <w:p w14:paraId="5A8A5C6F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        using (SqlCommand command = new SqlCommand(query, connection))</w:t>
      </w:r>
    </w:p>
    <w:p w14:paraId="0908F1C2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        {</w:t>
      </w:r>
    </w:p>
    <w:p w14:paraId="372F5460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command.Parameters.AddWithValue("@ID", Int32.Parse(textBox1.Text));</w:t>
      </w:r>
    </w:p>
    <w:p w14:paraId="2DC4C9DB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command.Parameters.AddWithValue("@Title", textBox2.Text);</w:t>
      </w:r>
    </w:p>
    <w:p w14:paraId="7180AE5F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command.Parameters.AddWithValue("@Author", textBox3.Text);</w:t>
      </w:r>
    </w:p>
    <w:p w14:paraId="70AE6E37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command.Parameters.AddWithValue("@YearPublished", textBox4.Text);</w:t>
      </w:r>
    </w:p>
    <w:p w14:paraId="6EC72FFC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command.Parameters.AddWithValue("@Genre", textBox5.Text);</w:t>
      </w:r>
    </w:p>
    <w:p w14:paraId="0D2AB6EE" w14:textId="1BAC6B9C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command.Parameters.AddWithValue("@AvailableCopies", Int32.Parse(textBox6.Text));</w:t>
      </w:r>
    </w:p>
    <w:p w14:paraId="3AB86F80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connection.Open();</w:t>
      </w:r>
    </w:p>
    <w:p w14:paraId="509A4D54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command.ExecuteNonQuery();</w:t>
      </w:r>
    </w:p>
    <w:p w14:paraId="4A956276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        }</w:t>
      </w:r>
    </w:p>
    <w:p w14:paraId="5FEF25A0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    }</w:t>
      </w:r>
    </w:p>
    <w:p w14:paraId="74836661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    LoadData();</w:t>
      </w:r>
    </w:p>
    <w:p w14:paraId="20C5890C" w14:textId="40A90009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lastRenderedPageBreak/>
        <w:t xml:space="preserve">        }</w:t>
      </w:r>
    </w:p>
    <w:p w14:paraId="552746EF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private void button2_Click(object sender, EventArgs e)</w:t>
      </w:r>
    </w:p>
    <w:p w14:paraId="5ED913CB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{</w:t>
      </w:r>
    </w:p>
    <w:p w14:paraId="4E738975" w14:textId="2E73343C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    string query = "DELETE FROM Books WHERE BookID = @Id";</w:t>
      </w:r>
    </w:p>
    <w:p w14:paraId="416D29BE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    using (SqlConnection connection = new SqlConnection(connectionString))</w:t>
      </w:r>
    </w:p>
    <w:p w14:paraId="13E72881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    {</w:t>
      </w:r>
    </w:p>
    <w:p w14:paraId="2609A579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        using (SqlCommand command = new SqlCommand(query, connection))</w:t>
      </w:r>
    </w:p>
    <w:p w14:paraId="5B1DC6CE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        {</w:t>
      </w:r>
    </w:p>
    <w:p w14:paraId="3AE65E7B" w14:textId="14A7A8E8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command.Parameters.AddWithValue("@Id", Int32.Parse(textBox1.Text));</w:t>
      </w:r>
    </w:p>
    <w:p w14:paraId="32C364C8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connection.Open();</w:t>
      </w:r>
    </w:p>
    <w:p w14:paraId="0CFE2D2B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command.ExecuteNonQuery();</w:t>
      </w:r>
    </w:p>
    <w:p w14:paraId="0E177C4D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        }</w:t>
      </w:r>
    </w:p>
    <w:p w14:paraId="796C1620" w14:textId="7F078E3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    }</w:t>
      </w:r>
    </w:p>
    <w:p w14:paraId="4299B539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    LoadData();</w:t>
      </w:r>
    </w:p>
    <w:p w14:paraId="6E1DC864" w14:textId="5FE7CE30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}</w:t>
      </w:r>
    </w:p>
    <w:p w14:paraId="079DA4FC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private void button3_Click(object sender, EventArgs e)</w:t>
      </w:r>
    </w:p>
    <w:p w14:paraId="45CF0661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{</w:t>
      </w:r>
    </w:p>
    <w:p w14:paraId="22F3FD5E" w14:textId="5ADDEB2A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    string query = "UPDATE Books SET Title = @Title, Author = @Author, YearPublished = @YearPublished, Genre = @Genre, AvailableCopies = @AvailableCopies WHERE BookID = @ID";</w:t>
      </w:r>
    </w:p>
    <w:p w14:paraId="054BB626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    using (SqlConnection connection = new SqlConnection(connectionString))</w:t>
      </w:r>
    </w:p>
    <w:p w14:paraId="44978FB8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    {</w:t>
      </w:r>
    </w:p>
    <w:p w14:paraId="05715D5D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        using (SqlCommand command = new SqlCommand(query, connection))</w:t>
      </w:r>
    </w:p>
    <w:p w14:paraId="69177241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        {</w:t>
      </w:r>
    </w:p>
    <w:p w14:paraId="43870DAA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command.Parameters.AddWithValue("@ID", Int32.Parse(textBox1.Text));</w:t>
      </w:r>
    </w:p>
    <w:p w14:paraId="2F241BBC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command.Parameters.AddWithValue("@Title", textBox2.Text);</w:t>
      </w:r>
    </w:p>
    <w:p w14:paraId="1748C122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command.Parameters.AddWithValue("@Author", textBox3.Text);</w:t>
      </w:r>
    </w:p>
    <w:p w14:paraId="5D25F3EA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lastRenderedPageBreak/>
        <w:t xml:space="preserve">                    command.Parameters.AddWithValue("@YearPublished", textBox4.Text);</w:t>
      </w:r>
    </w:p>
    <w:p w14:paraId="140B4B8D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command.Parameters.AddWithValue("@Genre", textBox5.Text);</w:t>
      </w:r>
    </w:p>
    <w:p w14:paraId="04AAC5C1" w14:textId="0E93A166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command.Parameters.AddWithValue("@AvailableCopies", Int32.Parse(textBox6.Text));</w:t>
      </w:r>
    </w:p>
    <w:p w14:paraId="26713264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connection.Open();</w:t>
      </w:r>
    </w:p>
    <w:p w14:paraId="5FA6DF6C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command.ExecuteNonQuery();</w:t>
      </w:r>
    </w:p>
    <w:p w14:paraId="1FD61BD0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        }</w:t>
      </w:r>
    </w:p>
    <w:p w14:paraId="32BDEBD5" w14:textId="50A37230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    }</w:t>
      </w:r>
    </w:p>
    <w:p w14:paraId="3B0D1AA1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    LoadData();</w:t>
      </w:r>
    </w:p>
    <w:p w14:paraId="617662D6" w14:textId="296074C1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}</w:t>
      </w:r>
    </w:p>
    <w:p w14:paraId="15BA96BE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private void выходToolStripMenuItem_Click_1(object sender, EventArgs e)</w:t>
      </w:r>
    </w:p>
    <w:p w14:paraId="3235C4A6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{</w:t>
      </w:r>
    </w:p>
    <w:p w14:paraId="53C5F509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    Application.Exit();</w:t>
      </w:r>
    </w:p>
    <w:p w14:paraId="44F6E6DE" w14:textId="746BD75E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}</w:t>
      </w:r>
    </w:p>
    <w:p w14:paraId="4F039D0D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private void button4_Click(object sender, EventArgs e)</w:t>
      </w:r>
    </w:p>
    <w:p w14:paraId="58ACE3B9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{</w:t>
      </w:r>
    </w:p>
    <w:p w14:paraId="7BA90E8A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  </w:t>
      </w:r>
    </w:p>
    <w:p w14:paraId="4D6D1DE3" w14:textId="68322762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}</w:t>
      </w:r>
    </w:p>
    <w:p w14:paraId="6E2059BD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private void обновитьToolStripMenuItem_Click(object sender, EventArgs e)</w:t>
      </w:r>
    </w:p>
    <w:p w14:paraId="6A1FA46A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{</w:t>
      </w:r>
    </w:p>
    <w:p w14:paraId="5AF360FB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    LoadData();</w:t>
      </w:r>
    </w:p>
    <w:p w14:paraId="31A72B7B" w14:textId="671DCCB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}</w:t>
      </w:r>
    </w:p>
    <w:p w14:paraId="753BE25A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private void выходToolStripMenuItem_Click_2(object sender, EventArgs e)</w:t>
      </w:r>
    </w:p>
    <w:p w14:paraId="15677A47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{</w:t>
      </w:r>
    </w:p>
    <w:p w14:paraId="3DCAB8B4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    Application.Exit(); </w:t>
      </w:r>
    </w:p>
    <w:p w14:paraId="590F9A86" w14:textId="7D437AD1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}</w:t>
      </w:r>
    </w:p>
    <w:p w14:paraId="46A7FBB8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private void назадToolStripMenuItem_Click(object sender, EventArgs e)</w:t>
      </w:r>
    </w:p>
    <w:p w14:paraId="3570910B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{</w:t>
      </w:r>
    </w:p>
    <w:p w14:paraId="3A792C9C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lastRenderedPageBreak/>
        <w:t xml:space="preserve">            Form3 form = new Form3();</w:t>
      </w:r>
    </w:p>
    <w:p w14:paraId="55B13FCD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    form.Show();</w:t>
      </w:r>
    </w:p>
    <w:p w14:paraId="0BE9813B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    this.Hide();</w:t>
      </w:r>
    </w:p>
    <w:p w14:paraId="180F5B2D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}</w:t>
      </w:r>
    </w:p>
    <w:p w14:paraId="20297D4E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}</w:t>
      </w:r>
    </w:p>
    <w:p w14:paraId="5A87DE57" w14:textId="40728B94" w:rsidR="00154AF9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>}</w:t>
      </w:r>
    </w:p>
    <w:p w14:paraId="05618962" w14:textId="77777777" w:rsidR="00D40BE4" w:rsidRPr="00A61CBB" w:rsidRDefault="00D40BE4" w:rsidP="00A61CBB">
      <w:pPr>
        <w:rPr>
          <w:rFonts w:ascii="Times New Roman" w:hAnsi="Times New Roman" w:cs="Times New Roman"/>
          <w:sz w:val="28"/>
          <w:szCs w:val="28"/>
          <w:lang w:val="en-US"/>
        </w:rPr>
      </w:pPr>
    </w:p>
    <w:p w14:paraId="7B6C8E08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>using System;</w:t>
      </w:r>
    </w:p>
    <w:p w14:paraId="0E91D4BA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>using System.Collections.Generic;</w:t>
      </w:r>
    </w:p>
    <w:p w14:paraId="0B9A94F4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>using System.ComponentModel;</w:t>
      </w:r>
    </w:p>
    <w:p w14:paraId="4450FCA7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>using System.Data;</w:t>
      </w:r>
    </w:p>
    <w:p w14:paraId="71F96C5B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>using System.Data.SqlClient;</w:t>
      </w:r>
    </w:p>
    <w:p w14:paraId="08BEC929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>using System.Drawing;</w:t>
      </w:r>
    </w:p>
    <w:p w14:paraId="1A37E52A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>using System.Linq;</w:t>
      </w:r>
    </w:p>
    <w:p w14:paraId="6D5F49BB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>using System.Text;</w:t>
      </w:r>
    </w:p>
    <w:p w14:paraId="7B9C8417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>using System.Threading.Tasks;</w:t>
      </w:r>
    </w:p>
    <w:p w14:paraId="3E845B9E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>using System.Windows.Forms;</w:t>
      </w:r>
    </w:p>
    <w:p w14:paraId="76BBA093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>using static System.Windows.Forms.VisualStyles.VisualStyleElement;</w:t>
      </w:r>
    </w:p>
    <w:p w14:paraId="170C21FD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</w:p>
    <w:p w14:paraId="4780A0AE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>namespace WindowsFormsApp3</w:t>
      </w:r>
    </w:p>
    <w:p w14:paraId="2CA10EC6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>{</w:t>
      </w:r>
    </w:p>
    <w:p w14:paraId="39C09A6C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public partial class Form14 : Form</w:t>
      </w:r>
    </w:p>
    <w:p w14:paraId="2CF0E891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{</w:t>
      </w:r>
    </w:p>
    <w:p w14:paraId="3116D985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string connectionString = @" Data Source= KATHOME; Initial catalog=praktika; Integrated Security=True";</w:t>
      </w:r>
    </w:p>
    <w:p w14:paraId="54A38ACC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public Form14()</w:t>
      </w:r>
    </w:p>
    <w:p w14:paraId="211098E4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{</w:t>
      </w:r>
    </w:p>
    <w:p w14:paraId="14C62212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    InitializeComponent();</w:t>
      </w:r>
    </w:p>
    <w:p w14:paraId="1015CBB5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    LoadData();</w:t>
      </w:r>
    </w:p>
    <w:p w14:paraId="2F3496F4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</w:p>
    <w:p w14:paraId="0F8FCAF6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    this.FormBorderStyle = FormBorderStyle.FixedSingle;</w:t>
      </w:r>
    </w:p>
    <w:p w14:paraId="1A69FB50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    this.AutoScaleMode = AutoScaleMode.Font;</w:t>
      </w:r>
    </w:p>
    <w:p w14:paraId="6EDAEB86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    this.AutoSize = true;</w:t>
      </w:r>
    </w:p>
    <w:p w14:paraId="5F8A6E1C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}</w:t>
      </w:r>
    </w:p>
    <w:p w14:paraId="5CAF20E1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private void LoadData()</w:t>
      </w:r>
    </w:p>
    <w:p w14:paraId="458D497B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{</w:t>
      </w:r>
    </w:p>
    <w:p w14:paraId="5848C32E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    string connectionString = @"Data Source=KATHOME; Initial Catalog=praktika; Integrated Security=True";</w:t>
      </w:r>
    </w:p>
    <w:p w14:paraId="69BEC42C" w14:textId="7499F986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    string query = "SELECT * FROM Books";</w:t>
      </w:r>
    </w:p>
    <w:p w14:paraId="5678B34F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    using (SqlConnection connection = new SqlConnection(connectionString))</w:t>
      </w:r>
    </w:p>
    <w:p w14:paraId="6F83CA0B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    {</w:t>
      </w:r>
    </w:p>
    <w:p w14:paraId="2DEAFADD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        SqlDataAdapter adapter = new SqlDataAdapter(query, connection);</w:t>
      </w:r>
    </w:p>
    <w:p w14:paraId="2AA6B54C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</w:p>
    <w:p w14:paraId="5885E340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        DataTable table = new DataTable();</w:t>
      </w:r>
    </w:p>
    <w:p w14:paraId="7CD915DA" w14:textId="09E01533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        adapter.Fill(table);</w:t>
      </w:r>
    </w:p>
    <w:p w14:paraId="2F28523E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        dataGridView1.DataSource = table;</w:t>
      </w:r>
    </w:p>
    <w:p w14:paraId="38E7ECB7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    }</w:t>
      </w:r>
    </w:p>
    <w:p w14:paraId="6D3F434C" w14:textId="52068C21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}</w:t>
      </w:r>
    </w:p>
    <w:p w14:paraId="2F05A6F5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private void назадToolStripMenuItem_Click(object sender, EventArgs e)</w:t>
      </w:r>
    </w:p>
    <w:p w14:paraId="06E2D1A9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{</w:t>
      </w:r>
    </w:p>
    <w:p w14:paraId="4691ECE7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    Form4 form = new Form4();</w:t>
      </w:r>
    </w:p>
    <w:p w14:paraId="673A2FB5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    form.Show();</w:t>
      </w:r>
    </w:p>
    <w:p w14:paraId="3E453222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    this.Hide();</w:t>
      </w:r>
    </w:p>
    <w:p w14:paraId="618CE370" w14:textId="603AB0F8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}</w:t>
      </w:r>
    </w:p>
    <w:p w14:paraId="74FE304D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private void книгиToolStripMenuItem_Click(object sender, EventArgs e)</w:t>
      </w:r>
    </w:p>
    <w:p w14:paraId="568FFA66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{</w:t>
      </w:r>
    </w:p>
    <w:p w14:paraId="6C8601C7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    Form14 form = new Form14();</w:t>
      </w:r>
    </w:p>
    <w:p w14:paraId="6BFF309E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    form.Show();</w:t>
      </w:r>
    </w:p>
    <w:p w14:paraId="37F90B05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lastRenderedPageBreak/>
        <w:t xml:space="preserve">            this.Hide();</w:t>
      </w:r>
    </w:p>
    <w:p w14:paraId="76F9C7C5" w14:textId="46A3F1E9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}</w:t>
      </w:r>
    </w:p>
    <w:p w14:paraId="6771D736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private void уведомленияToolStripMenuItem_Click(object sender, EventArgs e)</w:t>
      </w:r>
    </w:p>
    <w:p w14:paraId="155A1C32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{</w:t>
      </w:r>
    </w:p>
    <w:p w14:paraId="3CF85B05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    Form15 form = new Form15();</w:t>
      </w:r>
    </w:p>
    <w:p w14:paraId="1EC892C7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    form.Show();</w:t>
      </w:r>
    </w:p>
    <w:p w14:paraId="0FB3AC78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    this.Hide();</w:t>
      </w:r>
    </w:p>
    <w:p w14:paraId="53484BAC" w14:textId="1A844CFE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}</w:t>
      </w:r>
    </w:p>
    <w:p w14:paraId="178BF01C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private void выходToolStripMenuItem_Click(object sender, EventArgs e)</w:t>
      </w:r>
    </w:p>
    <w:p w14:paraId="6E8727DA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{</w:t>
      </w:r>
    </w:p>
    <w:p w14:paraId="5210D38D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    Application.Exit();</w:t>
      </w:r>
    </w:p>
    <w:p w14:paraId="48FF58FC" w14:textId="608A5B7A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}</w:t>
      </w:r>
    </w:p>
    <w:p w14:paraId="07059DC8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private void button4_Click(object sender, EventArgs e)</w:t>
      </w:r>
    </w:p>
    <w:p w14:paraId="7D82BA26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{</w:t>
      </w:r>
    </w:p>
    <w:p w14:paraId="1B2C425C" w14:textId="6DBCE6DB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    string baseQuery = "SELECT * FROM Books WHERE 1=1"; </w:t>
      </w:r>
    </w:p>
    <w:p w14:paraId="0BFA9552" w14:textId="7C02C67D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    List&lt;string&gt; conditions = new List&lt;string&gt;();</w:t>
      </w:r>
    </w:p>
    <w:p w14:paraId="3E89A512" w14:textId="118593F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    List&lt;SqlParameter&gt; parameters = new List&lt;SqlParameter&gt;(); // Параметры запроса</w:t>
      </w:r>
    </w:p>
    <w:p w14:paraId="107B7A49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    if (!string.IsNullOrWhiteSpace(textBox2.Text))</w:t>
      </w:r>
    </w:p>
    <w:p w14:paraId="6C0F0BF2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    {</w:t>
      </w:r>
    </w:p>
    <w:p w14:paraId="184A436B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        conditions.Add("Author = @Author");</w:t>
      </w:r>
    </w:p>
    <w:p w14:paraId="74092720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        parameters.Add(new SqlParameter("@Author", textBox2.Text));</w:t>
      </w:r>
    </w:p>
    <w:p w14:paraId="1E2EECDD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    }</w:t>
      </w:r>
    </w:p>
    <w:p w14:paraId="0941A60B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    if (!string.IsNullOrWhiteSpace(textBox1.Text))</w:t>
      </w:r>
    </w:p>
    <w:p w14:paraId="368B999C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    {</w:t>
      </w:r>
    </w:p>
    <w:p w14:paraId="2490D68E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        conditions.Add("Title = @Title");</w:t>
      </w:r>
    </w:p>
    <w:p w14:paraId="6383DA1A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        parameters.Add(new SqlParameter("@Title", textBox1.Text));</w:t>
      </w:r>
    </w:p>
    <w:p w14:paraId="54531373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    }</w:t>
      </w:r>
    </w:p>
    <w:p w14:paraId="121E1439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lastRenderedPageBreak/>
        <w:t xml:space="preserve">            if (!string.IsNullOrWhiteSpace(textBox3.Text))</w:t>
      </w:r>
    </w:p>
    <w:p w14:paraId="26FA8256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    {</w:t>
      </w:r>
    </w:p>
    <w:p w14:paraId="7366D67C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        conditions.Add("YearPublished = @YearPublished");</w:t>
      </w:r>
    </w:p>
    <w:p w14:paraId="4B3F4A8F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        parameters.Add(new SqlParameter("@YearPublished", textBox3.Text));</w:t>
      </w:r>
    </w:p>
    <w:p w14:paraId="561C1EFF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    }</w:t>
      </w:r>
    </w:p>
    <w:p w14:paraId="0FDE0EAE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    if (!string.IsNullOrWhiteSpace(textBox4.Text))</w:t>
      </w:r>
    </w:p>
    <w:p w14:paraId="54E5EE38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    {</w:t>
      </w:r>
    </w:p>
    <w:p w14:paraId="13F0BF5A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        conditions.Add("Genre = @Genre");</w:t>
      </w:r>
    </w:p>
    <w:p w14:paraId="15E98D7B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        parameters.Add(new SqlParameter("@Genre", textBox4.Text));</w:t>
      </w:r>
    </w:p>
    <w:p w14:paraId="3BE55A7C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    }</w:t>
      </w:r>
    </w:p>
    <w:p w14:paraId="21FC3994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    string query = conditions.Count &gt; 0 ? $"{baseQuery} AND {string.Join(" AND ", conditions)}" : baseQuery;</w:t>
      </w:r>
    </w:p>
    <w:p w14:paraId="13DC7DDD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    using (SqlConnection connection = new SqlConnection(connectionString))</w:t>
      </w:r>
    </w:p>
    <w:p w14:paraId="0CD53A77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    {</w:t>
      </w:r>
    </w:p>
    <w:p w14:paraId="6B309D07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        using (SqlCommand command = new SqlCommand(query, connection))</w:t>
      </w:r>
    </w:p>
    <w:p w14:paraId="4304FF6B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        {</w:t>
      </w:r>
    </w:p>
    <w:p w14:paraId="1621EDCD" w14:textId="4C8A1A29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command.Parameters.AddRange(parameters.ToArray());</w:t>
      </w:r>
    </w:p>
    <w:p w14:paraId="2EAC84E0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SqlDataAdapter adapter = new SqlDataAdapter(command);</w:t>
      </w:r>
    </w:p>
    <w:p w14:paraId="2B725015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DataTable table = new DataTable();</w:t>
      </w:r>
    </w:p>
    <w:p w14:paraId="7C665C24" w14:textId="691A6FE8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adapter.Fill(table);</w:t>
      </w:r>
    </w:p>
    <w:p w14:paraId="7DE9C6B6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dataGridView1.DataSource = table; // Отображение данных в DataGridView</w:t>
      </w:r>
    </w:p>
    <w:p w14:paraId="0C793B37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        }</w:t>
      </w:r>
    </w:p>
    <w:p w14:paraId="21E173A4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    }</w:t>
      </w:r>
    </w:p>
    <w:p w14:paraId="5AB48DBF" w14:textId="36440F64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}</w:t>
      </w:r>
    </w:p>
    <w:p w14:paraId="5BAEB9CB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private void Form14_Load(object sender, EventArgs e)</w:t>
      </w:r>
    </w:p>
    <w:p w14:paraId="68A1155E" w14:textId="6C0F4FAF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{</w:t>
      </w:r>
    </w:p>
    <w:p w14:paraId="06BDAB37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}</w:t>
      </w:r>
    </w:p>
    <w:p w14:paraId="355E1E52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</w:p>
    <w:p w14:paraId="76BDF23F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lastRenderedPageBreak/>
        <w:t xml:space="preserve">        private void обновитьToolStripMenuItem_Click(object sender, EventArgs e)</w:t>
      </w:r>
    </w:p>
    <w:p w14:paraId="70035F82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{</w:t>
      </w:r>
    </w:p>
    <w:p w14:paraId="4C73EB8C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    LoadData();</w:t>
      </w:r>
    </w:p>
    <w:p w14:paraId="1620344D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}</w:t>
      </w:r>
    </w:p>
    <w:p w14:paraId="6C832AAA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}</w:t>
      </w:r>
    </w:p>
    <w:p w14:paraId="7F089A8A" w14:textId="77777777" w:rsidR="00154AF9" w:rsidRPr="00A61CBB" w:rsidRDefault="00154AF9" w:rsidP="00A61CB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>}</w:t>
      </w:r>
    </w:p>
    <w:p w14:paraId="5293B786" w14:textId="77777777" w:rsidR="00154AF9" w:rsidRDefault="00154AF9" w:rsidP="00154AF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</w:p>
    <w:p w14:paraId="20B97FA3" w14:textId="4260423D" w:rsidR="00531DBA" w:rsidRDefault="00531DBA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21DDEBBE" w14:textId="3D6F66EE" w:rsidR="00531DBA" w:rsidRPr="00CA5143" w:rsidRDefault="00A61CBB" w:rsidP="00CA5143">
      <w:pPr>
        <w:pStyle w:val="1"/>
        <w:spacing w:before="480" w:after="240" w:line="360" w:lineRule="auto"/>
        <w:jc w:val="center"/>
        <w:rPr>
          <w:rFonts w:ascii="Times New Roman" w:hAnsi="Times New Roman" w:cs="Times New Roman"/>
          <w:b/>
          <w:bCs/>
          <w:color w:val="auto"/>
          <w:sz w:val="28"/>
          <w:szCs w:val="28"/>
          <w:lang w:val="en-US"/>
        </w:rPr>
      </w:pPr>
      <w:bookmarkStart w:id="42" w:name="_Toc180061014"/>
      <w:r w:rsidRPr="00CA5143">
        <w:rPr>
          <w:rFonts w:ascii="Times New Roman" w:hAnsi="Times New Roman" w:cs="Times New Roman"/>
          <w:b/>
          <w:bCs/>
          <w:color w:val="auto"/>
          <w:sz w:val="28"/>
          <w:szCs w:val="28"/>
        </w:rPr>
        <w:lastRenderedPageBreak/>
        <w:t>ПРИЛОЖЕНИЕ</w:t>
      </w:r>
      <w:r w:rsidRPr="00CA5143">
        <w:rPr>
          <w:rFonts w:ascii="Times New Roman" w:hAnsi="Times New Roman" w:cs="Times New Roman"/>
          <w:b/>
          <w:bCs/>
          <w:color w:val="auto"/>
          <w:sz w:val="28"/>
          <w:szCs w:val="28"/>
          <w:lang w:val="en-US"/>
        </w:rPr>
        <w:t xml:space="preserve"> B</w:t>
      </w:r>
      <w:bookmarkEnd w:id="42"/>
    </w:p>
    <w:p w14:paraId="59C7A5FC" w14:textId="77777777" w:rsidR="003C31AF" w:rsidRPr="003C31AF" w:rsidRDefault="003C31AF" w:rsidP="003C31AF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3C31AF">
        <w:rPr>
          <w:rFonts w:ascii="Times New Roman" w:hAnsi="Times New Roman" w:cs="Times New Roman"/>
          <w:sz w:val="28"/>
          <w:szCs w:val="28"/>
          <w:lang w:val="en-US"/>
        </w:rPr>
        <w:t>using Microsoft.VisualStudio.TestTools.UnitTesting;</w:t>
      </w:r>
    </w:p>
    <w:p w14:paraId="5B378E4F" w14:textId="77777777" w:rsidR="003C31AF" w:rsidRPr="003C31AF" w:rsidRDefault="003C31AF" w:rsidP="003C31AF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3C31AF">
        <w:rPr>
          <w:rFonts w:ascii="Times New Roman" w:hAnsi="Times New Roman" w:cs="Times New Roman"/>
          <w:sz w:val="28"/>
          <w:szCs w:val="28"/>
          <w:lang w:val="en-US"/>
        </w:rPr>
        <w:t>using WindowsFormsApp3;</w:t>
      </w:r>
    </w:p>
    <w:p w14:paraId="7D5B5DC3" w14:textId="77777777" w:rsidR="003C31AF" w:rsidRPr="003C31AF" w:rsidRDefault="003C31AF" w:rsidP="003C31AF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3C31AF">
        <w:rPr>
          <w:rFonts w:ascii="Times New Roman" w:hAnsi="Times New Roman" w:cs="Times New Roman"/>
          <w:sz w:val="28"/>
          <w:szCs w:val="28"/>
          <w:lang w:val="en-US"/>
        </w:rPr>
        <w:t>using System.Data;</w:t>
      </w:r>
    </w:p>
    <w:p w14:paraId="32388B27" w14:textId="204DEB3C" w:rsidR="003C31AF" w:rsidRPr="003C31AF" w:rsidRDefault="003C31AF" w:rsidP="003C31AF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3C31AF">
        <w:rPr>
          <w:rFonts w:ascii="Times New Roman" w:hAnsi="Times New Roman" w:cs="Times New Roman"/>
          <w:sz w:val="28"/>
          <w:szCs w:val="28"/>
          <w:lang w:val="en-US"/>
        </w:rPr>
        <w:t>using System.Windows.Forms;</w:t>
      </w:r>
    </w:p>
    <w:p w14:paraId="3E3F37C1" w14:textId="77777777" w:rsidR="003C31AF" w:rsidRPr="003C31AF" w:rsidRDefault="003C31AF" w:rsidP="003C31AF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3C31AF">
        <w:rPr>
          <w:rFonts w:ascii="Times New Roman" w:hAnsi="Times New Roman" w:cs="Times New Roman"/>
          <w:sz w:val="28"/>
          <w:szCs w:val="28"/>
          <w:lang w:val="en-US"/>
        </w:rPr>
        <w:t>namespace WindowsFormsApp3.Tests</w:t>
      </w:r>
    </w:p>
    <w:p w14:paraId="1A4AB6C4" w14:textId="77777777" w:rsidR="003C31AF" w:rsidRPr="003C31AF" w:rsidRDefault="003C31AF" w:rsidP="003C31AF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3C31AF">
        <w:rPr>
          <w:rFonts w:ascii="Times New Roman" w:hAnsi="Times New Roman" w:cs="Times New Roman"/>
          <w:sz w:val="28"/>
          <w:szCs w:val="28"/>
          <w:lang w:val="en-US"/>
        </w:rPr>
        <w:t>{</w:t>
      </w:r>
    </w:p>
    <w:p w14:paraId="3F5233E7" w14:textId="77777777" w:rsidR="003C31AF" w:rsidRPr="003C31AF" w:rsidRDefault="003C31AF" w:rsidP="003C31AF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3C31AF">
        <w:rPr>
          <w:rFonts w:ascii="Times New Roman" w:hAnsi="Times New Roman" w:cs="Times New Roman"/>
          <w:sz w:val="28"/>
          <w:szCs w:val="28"/>
          <w:lang w:val="en-US"/>
        </w:rPr>
        <w:t xml:space="preserve">    [TestClass]</w:t>
      </w:r>
    </w:p>
    <w:p w14:paraId="4F9DEF52" w14:textId="77777777" w:rsidR="003C31AF" w:rsidRPr="003C31AF" w:rsidRDefault="003C31AF" w:rsidP="003C31AF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3C31AF">
        <w:rPr>
          <w:rFonts w:ascii="Times New Roman" w:hAnsi="Times New Roman" w:cs="Times New Roman"/>
          <w:sz w:val="28"/>
          <w:szCs w:val="28"/>
          <w:lang w:val="en-US"/>
        </w:rPr>
        <w:t xml:space="preserve">    public class Form1Tests</w:t>
      </w:r>
    </w:p>
    <w:p w14:paraId="78F304C9" w14:textId="77777777" w:rsidR="003C31AF" w:rsidRPr="003C31AF" w:rsidRDefault="003C31AF" w:rsidP="003C31AF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3C31AF">
        <w:rPr>
          <w:rFonts w:ascii="Times New Roman" w:hAnsi="Times New Roman" w:cs="Times New Roman"/>
          <w:sz w:val="28"/>
          <w:szCs w:val="28"/>
          <w:lang w:val="en-US"/>
        </w:rPr>
        <w:t xml:space="preserve">    {</w:t>
      </w:r>
    </w:p>
    <w:p w14:paraId="1E0B97B8" w14:textId="77777777" w:rsidR="003C31AF" w:rsidRPr="003C31AF" w:rsidRDefault="003C31AF" w:rsidP="003C31AF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3C31AF">
        <w:rPr>
          <w:rFonts w:ascii="Times New Roman" w:hAnsi="Times New Roman" w:cs="Times New Roman"/>
          <w:sz w:val="28"/>
          <w:szCs w:val="28"/>
          <w:lang w:val="en-US"/>
        </w:rPr>
        <w:t xml:space="preserve">        private Form1 form;</w:t>
      </w:r>
    </w:p>
    <w:p w14:paraId="45A6EAF0" w14:textId="29D3CAE8" w:rsidR="003C31AF" w:rsidRPr="003C31AF" w:rsidRDefault="003C31AF" w:rsidP="003C31AF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3C31AF">
        <w:rPr>
          <w:rFonts w:ascii="Times New Roman" w:hAnsi="Times New Roman" w:cs="Times New Roman"/>
          <w:sz w:val="28"/>
          <w:szCs w:val="28"/>
          <w:lang w:val="en-US"/>
        </w:rPr>
        <w:t xml:space="preserve">        private Form6 form1;</w:t>
      </w:r>
    </w:p>
    <w:p w14:paraId="2F8FD9C5" w14:textId="77777777" w:rsidR="003C31AF" w:rsidRPr="003C31AF" w:rsidRDefault="003C31AF" w:rsidP="003C31AF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3C31AF">
        <w:rPr>
          <w:rFonts w:ascii="Times New Roman" w:hAnsi="Times New Roman" w:cs="Times New Roman"/>
          <w:sz w:val="28"/>
          <w:szCs w:val="28"/>
          <w:lang w:val="en-US"/>
        </w:rPr>
        <w:t xml:space="preserve">        [TestInitialize]</w:t>
      </w:r>
    </w:p>
    <w:p w14:paraId="3CA23993" w14:textId="77777777" w:rsidR="003C31AF" w:rsidRPr="003C31AF" w:rsidRDefault="003C31AF" w:rsidP="003C31AF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3C31AF">
        <w:rPr>
          <w:rFonts w:ascii="Times New Roman" w:hAnsi="Times New Roman" w:cs="Times New Roman"/>
          <w:sz w:val="28"/>
          <w:szCs w:val="28"/>
          <w:lang w:val="en-US"/>
        </w:rPr>
        <w:t xml:space="preserve">        public void Setup()</w:t>
      </w:r>
    </w:p>
    <w:p w14:paraId="3687A288" w14:textId="77777777" w:rsidR="003C31AF" w:rsidRPr="003C31AF" w:rsidRDefault="003C31AF" w:rsidP="003C31AF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3C31AF">
        <w:rPr>
          <w:rFonts w:ascii="Times New Roman" w:hAnsi="Times New Roman" w:cs="Times New Roman"/>
          <w:sz w:val="28"/>
          <w:szCs w:val="28"/>
          <w:lang w:val="en-US"/>
        </w:rPr>
        <w:t xml:space="preserve">        {</w:t>
      </w:r>
    </w:p>
    <w:p w14:paraId="0C7304FD" w14:textId="77777777" w:rsidR="003C31AF" w:rsidRPr="003C31AF" w:rsidRDefault="003C31AF" w:rsidP="003C31AF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3C31AF">
        <w:rPr>
          <w:rFonts w:ascii="Times New Roman" w:hAnsi="Times New Roman" w:cs="Times New Roman"/>
          <w:sz w:val="28"/>
          <w:szCs w:val="28"/>
          <w:lang w:val="en-US"/>
        </w:rPr>
        <w:t xml:space="preserve">            form = new Form1();</w:t>
      </w:r>
    </w:p>
    <w:p w14:paraId="33931FA0" w14:textId="77777777" w:rsidR="003C31AF" w:rsidRPr="003C31AF" w:rsidRDefault="003C31AF" w:rsidP="003C31AF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3C31AF">
        <w:rPr>
          <w:rFonts w:ascii="Times New Roman" w:hAnsi="Times New Roman" w:cs="Times New Roman"/>
          <w:sz w:val="28"/>
          <w:szCs w:val="28"/>
          <w:lang w:val="en-US"/>
        </w:rPr>
        <w:t xml:space="preserve">            form1 = new Form6();</w:t>
      </w:r>
    </w:p>
    <w:p w14:paraId="2842E1D5" w14:textId="75CC8197" w:rsidR="003C31AF" w:rsidRPr="003C31AF" w:rsidRDefault="003C31AF" w:rsidP="003C31AF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3C31AF">
        <w:rPr>
          <w:rFonts w:ascii="Times New Roman" w:hAnsi="Times New Roman" w:cs="Times New Roman"/>
          <w:sz w:val="28"/>
          <w:szCs w:val="28"/>
          <w:lang w:val="en-US"/>
        </w:rPr>
        <w:t xml:space="preserve">        }</w:t>
      </w:r>
    </w:p>
    <w:p w14:paraId="28DE7110" w14:textId="77777777" w:rsidR="003C31AF" w:rsidRPr="003C31AF" w:rsidRDefault="003C31AF" w:rsidP="003C31AF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3C31AF">
        <w:rPr>
          <w:rFonts w:ascii="Times New Roman" w:hAnsi="Times New Roman" w:cs="Times New Roman"/>
          <w:sz w:val="28"/>
          <w:szCs w:val="28"/>
          <w:lang w:val="en-US"/>
        </w:rPr>
        <w:t xml:space="preserve">        [TestMethod]</w:t>
      </w:r>
    </w:p>
    <w:p w14:paraId="78A42DA1" w14:textId="77777777" w:rsidR="003C31AF" w:rsidRPr="003C31AF" w:rsidRDefault="003C31AF" w:rsidP="003C31AF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3C31AF">
        <w:rPr>
          <w:rFonts w:ascii="Times New Roman" w:hAnsi="Times New Roman" w:cs="Times New Roman"/>
          <w:sz w:val="28"/>
          <w:szCs w:val="28"/>
          <w:lang w:val="en-US"/>
        </w:rPr>
        <w:t xml:space="preserve">        public void Test_SuccessfulAdminAuthentication()</w:t>
      </w:r>
    </w:p>
    <w:p w14:paraId="7925C842" w14:textId="6CF2632E" w:rsidR="003C31AF" w:rsidRPr="003C31AF" w:rsidRDefault="003C31AF" w:rsidP="003C31AF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3C31AF">
        <w:rPr>
          <w:rFonts w:ascii="Times New Roman" w:hAnsi="Times New Roman" w:cs="Times New Roman"/>
          <w:sz w:val="28"/>
          <w:szCs w:val="28"/>
          <w:lang w:val="en-US"/>
        </w:rPr>
        <w:t xml:space="preserve">        {</w:t>
      </w:r>
    </w:p>
    <w:p w14:paraId="39807EEB" w14:textId="77777777" w:rsidR="003C31AF" w:rsidRPr="003C31AF" w:rsidRDefault="003C31AF" w:rsidP="003C31AF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3C31AF">
        <w:rPr>
          <w:rFonts w:ascii="Times New Roman" w:hAnsi="Times New Roman" w:cs="Times New Roman"/>
          <w:sz w:val="28"/>
          <w:szCs w:val="28"/>
          <w:lang w:val="en-US"/>
        </w:rPr>
        <w:t xml:space="preserve">            string login = "admin";</w:t>
      </w:r>
    </w:p>
    <w:p w14:paraId="1191C96D" w14:textId="77777777" w:rsidR="003C31AF" w:rsidRPr="003C31AF" w:rsidRDefault="003C31AF" w:rsidP="003C31AF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3C31AF">
        <w:rPr>
          <w:rFonts w:ascii="Times New Roman" w:hAnsi="Times New Roman" w:cs="Times New Roman"/>
          <w:sz w:val="28"/>
          <w:szCs w:val="28"/>
          <w:lang w:val="en-US"/>
        </w:rPr>
        <w:t xml:space="preserve">            string password = "admin123";</w:t>
      </w:r>
    </w:p>
    <w:p w14:paraId="28D0FA59" w14:textId="77777777" w:rsidR="003C31AF" w:rsidRPr="003C31AF" w:rsidRDefault="003C31AF" w:rsidP="003C31AF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3C31AF">
        <w:rPr>
          <w:rFonts w:ascii="Times New Roman" w:hAnsi="Times New Roman" w:cs="Times New Roman"/>
          <w:sz w:val="28"/>
          <w:szCs w:val="28"/>
          <w:lang w:val="en-US"/>
        </w:rPr>
        <w:t xml:space="preserve">            bool result = form.AuthenticateUser(login, password);</w:t>
      </w:r>
    </w:p>
    <w:p w14:paraId="7420EFE3" w14:textId="77777777" w:rsidR="003C31AF" w:rsidRPr="003C31AF" w:rsidRDefault="003C31AF" w:rsidP="003C31AF">
      <w:pPr>
        <w:rPr>
          <w:rFonts w:ascii="Times New Roman" w:hAnsi="Times New Roman" w:cs="Times New Roman"/>
          <w:sz w:val="28"/>
          <w:szCs w:val="28"/>
          <w:lang w:val="en-US"/>
        </w:rPr>
      </w:pPr>
    </w:p>
    <w:p w14:paraId="2E9FC337" w14:textId="77777777" w:rsidR="003C31AF" w:rsidRPr="003C31AF" w:rsidRDefault="003C31AF" w:rsidP="003C31AF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3C31AF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</w:p>
    <w:p w14:paraId="4210D040" w14:textId="77777777" w:rsidR="003C31AF" w:rsidRPr="003C31AF" w:rsidRDefault="003C31AF" w:rsidP="003C31AF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3C31AF">
        <w:rPr>
          <w:rFonts w:ascii="Times New Roman" w:hAnsi="Times New Roman" w:cs="Times New Roman"/>
          <w:sz w:val="28"/>
          <w:szCs w:val="28"/>
          <w:lang w:val="en-US"/>
        </w:rPr>
        <w:t xml:space="preserve">            Assert.IsTrue(result);</w:t>
      </w:r>
    </w:p>
    <w:p w14:paraId="1A11F4BA" w14:textId="77777777" w:rsidR="003C31AF" w:rsidRPr="003C31AF" w:rsidRDefault="003C31AF" w:rsidP="003C31AF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3C31AF">
        <w:rPr>
          <w:rFonts w:ascii="Times New Roman" w:hAnsi="Times New Roman" w:cs="Times New Roman"/>
          <w:sz w:val="28"/>
          <w:szCs w:val="28"/>
          <w:lang w:val="en-US"/>
        </w:rPr>
        <w:t xml:space="preserve">            Assert.AreEqual("admin", form.UserRole);</w:t>
      </w:r>
    </w:p>
    <w:p w14:paraId="488C22F9" w14:textId="3D1BEF0A" w:rsidR="003C31AF" w:rsidRPr="003C31AF" w:rsidRDefault="003C31AF" w:rsidP="003C31AF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3C31AF">
        <w:rPr>
          <w:rFonts w:ascii="Times New Roman" w:hAnsi="Times New Roman" w:cs="Times New Roman"/>
          <w:sz w:val="28"/>
          <w:szCs w:val="28"/>
          <w:lang w:val="en-US"/>
        </w:rPr>
        <w:lastRenderedPageBreak/>
        <w:t xml:space="preserve">        }</w:t>
      </w:r>
    </w:p>
    <w:p w14:paraId="43268798" w14:textId="77777777" w:rsidR="003C31AF" w:rsidRPr="003C31AF" w:rsidRDefault="003C31AF" w:rsidP="003C31AF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3C31AF">
        <w:rPr>
          <w:rFonts w:ascii="Times New Roman" w:hAnsi="Times New Roman" w:cs="Times New Roman"/>
          <w:sz w:val="28"/>
          <w:szCs w:val="28"/>
          <w:lang w:val="en-US"/>
        </w:rPr>
        <w:t xml:space="preserve">        [TestMethod]</w:t>
      </w:r>
    </w:p>
    <w:p w14:paraId="382CA397" w14:textId="77777777" w:rsidR="003C31AF" w:rsidRPr="003C31AF" w:rsidRDefault="003C31AF" w:rsidP="003C31AF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3C31AF">
        <w:rPr>
          <w:rFonts w:ascii="Times New Roman" w:hAnsi="Times New Roman" w:cs="Times New Roman"/>
          <w:sz w:val="28"/>
          <w:szCs w:val="28"/>
          <w:lang w:val="en-US"/>
        </w:rPr>
        <w:t xml:space="preserve">        public void Test_SuccessfulReaderAuthentication()</w:t>
      </w:r>
    </w:p>
    <w:p w14:paraId="690AFA01" w14:textId="759AC002" w:rsidR="003C31AF" w:rsidRPr="003C31AF" w:rsidRDefault="003C31AF" w:rsidP="003C31AF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3C31AF">
        <w:rPr>
          <w:rFonts w:ascii="Times New Roman" w:hAnsi="Times New Roman" w:cs="Times New Roman"/>
          <w:sz w:val="28"/>
          <w:szCs w:val="28"/>
          <w:lang w:val="en-US"/>
        </w:rPr>
        <w:t xml:space="preserve">        {  </w:t>
      </w:r>
    </w:p>
    <w:p w14:paraId="6525E8FB" w14:textId="77777777" w:rsidR="003C31AF" w:rsidRPr="003C31AF" w:rsidRDefault="003C31AF" w:rsidP="003C31AF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3C31AF">
        <w:rPr>
          <w:rFonts w:ascii="Times New Roman" w:hAnsi="Times New Roman" w:cs="Times New Roman"/>
          <w:sz w:val="28"/>
          <w:szCs w:val="28"/>
          <w:lang w:val="en-US"/>
        </w:rPr>
        <w:t xml:space="preserve">            string login = "user";</w:t>
      </w:r>
    </w:p>
    <w:p w14:paraId="7A67BF3F" w14:textId="77777777" w:rsidR="003C31AF" w:rsidRPr="003C31AF" w:rsidRDefault="003C31AF" w:rsidP="003C31AF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3C31AF">
        <w:rPr>
          <w:rFonts w:ascii="Times New Roman" w:hAnsi="Times New Roman" w:cs="Times New Roman"/>
          <w:sz w:val="28"/>
          <w:szCs w:val="28"/>
          <w:lang w:val="en-US"/>
        </w:rPr>
        <w:t xml:space="preserve">            string password = "456";</w:t>
      </w:r>
    </w:p>
    <w:p w14:paraId="0B4A7746" w14:textId="77777777" w:rsidR="003C31AF" w:rsidRPr="003C31AF" w:rsidRDefault="003C31AF" w:rsidP="003C31AF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3C31AF">
        <w:rPr>
          <w:rFonts w:ascii="Times New Roman" w:hAnsi="Times New Roman" w:cs="Times New Roman"/>
          <w:sz w:val="28"/>
          <w:szCs w:val="28"/>
          <w:lang w:val="en-US"/>
        </w:rPr>
        <w:t xml:space="preserve">            bool result = form.AuthenticateUser(login, password);</w:t>
      </w:r>
    </w:p>
    <w:p w14:paraId="5AB961C2" w14:textId="77777777" w:rsidR="003C31AF" w:rsidRPr="003C31AF" w:rsidRDefault="003C31AF" w:rsidP="003C31AF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3C31AF">
        <w:rPr>
          <w:rFonts w:ascii="Times New Roman" w:hAnsi="Times New Roman" w:cs="Times New Roman"/>
          <w:sz w:val="28"/>
          <w:szCs w:val="28"/>
          <w:lang w:val="en-US"/>
        </w:rPr>
        <w:t xml:space="preserve">            Assert.IsTrue(result);</w:t>
      </w:r>
    </w:p>
    <w:p w14:paraId="14E82426" w14:textId="77777777" w:rsidR="003C31AF" w:rsidRPr="003C31AF" w:rsidRDefault="003C31AF" w:rsidP="003C31AF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3C31AF">
        <w:rPr>
          <w:rFonts w:ascii="Times New Roman" w:hAnsi="Times New Roman" w:cs="Times New Roman"/>
          <w:sz w:val="28"/>
          <w:szCs w:val="28"/>
          <w:lang w:val="en-US"/>
        </w:rPr>
        <w:t xml:space="preserve">            Assert.AreEqual("</w:t>
      </w:r>
      <w:r w:rsidRPr="003C31AF">
        <w:rPr>
          <w:rFonts w:ascii="Times New Roman" w:hAnsi="Times New Roman" w:cs="Times New Roman"/>
          <w:sz w:val="28"/>
          <w:szCs w:val="28"/>
        </w:rPr>
        <w:t>Читатель</w:t>
      </w:r>
      <w:r w:rsidRPr="003C31AF">
        <w:rPr>
          <w:rFonts w:ascii="Times New Roman" w:hAnsi="Times New Roman" w:cs="Times New Roman"/>
          <w:sz w:val="28"/>
          <w:szCs w:val="28"/>
          <w:lang w:val="en-US"/>
        </w:rPr>
        <w:t>", form.UserRole);</w:t>
      </w:r>
    </w:p>
    <w:p w14:paraId="56124004" w14:textId="4CC4FBB2" w:rsidR="003C31AF" w:rsidRPr="003C31AF" w:rsidRDefault="003C31AF" w:rsidP="003C31AF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3C31AF">
        <w:rPr>
          <w:rFonts w:ascii="Times New Roman" w:hAnsi="Times New Roman" w:cs="Times New Roman"/>
          <w:sz w:val="28"/>
          <w:szCs w:val="28"/>
          <w:lang w:val="en-US"/>
        </w:rPr>
        <w:t xml:space="preserve">        }</w:t>
      </w:r>
    </w:p>
    <w:p w14:paraId="152EB432" w14:textId="77777777" w:rsidR="003C31AF" w:rsidRPr="003C31AF" w:rsidRDefault="003C31AF" w:rsidP="003C31AF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3C31AF">
        <w:rPr>
          <w:rFonts w:ascii="Times New Roman" w:hAnsi="Times New Roman" w:cs="Times New Roman"/>
          <w:sz w:val="28"/>
          <w:szCs w:val="28"/>
          <w:lang w:val="en-US"/>
        </w:rPr>
        <w:t xml:space="preserve">        [TestMethod]</w:t>
      </w:r>
    </w:p>
    <w:p w14:paraId="3BC3945E" w14:textId="77777777" w:rsidR="003C31AF" w:rsidRPr="003C31AF" w:rsidRDefault="003C31AF" w:rsidP="003C31AF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3C31AF">
        <w:rPr>
          <w:rFonts w:ascii="Times New Roman" w:hAnsi="Times New Roman" w:cs="Times New Roman"/>
          <w:sz w:val="28"/>
          <w:szCs w:val="28"/>
          <w:lang w:val="en-US"/>
        </w:rPr>
        <w:t xml:space="preserve">        public void Test_SuccessfulLibrarianAuthentication()</w:t>
      </w:r>
    </w:p>
    <w:p w14:paraId="2E8E1680" w14:textId="70BB45C8" w:rsidR="003C31AF" w:rsidRPr="003C31AF" w:rsidRDefault="003C31AF" w:rsidP="003C31AF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3C31AF">
        <w:rPr>
          <w:rFonts w:ascii="Times New Roman" w:hAnsi="Times New Roman" w:cs="Times New Roman"/>
          <w:sz w:val="28"/>
          <w:szCs w:val="28"/>
          <w:lang w:val="en-US"/>
        </w:rPr>
        <w:t xml:space="preserve">        {</w:t>
      </w:r>
    </w:p>
    <w:p w14:paraId="1C01F45C" w14:textId="77777777" w:rsidR="003C31AF" w:rsidRPr="003C31AF" w:rsidRDefault="003C31AF" w:rsidP="003C31AF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3C31AF">
        <w:rPr>
          <w:rFonts w:ascii="Times New Roman" w:hAnsi="Times New Roman" w:cs="Times New Roman"/>
          <w:sz w:val="28"/>
          <w:szCs w:val="28"/>
          <w:lang w:val="en-US"/>
        </w:rPr>
        <w:t xml:space="preserve">            string login = "bool";</w:t>
      </w:r>
    </w:p>
    <w:p w14:paraId="2D5522A3" w14:textId="36EE7506" w:rsidR="003C31AF" w:rsidRPr="003C31AF" w:rsidRDefault="003C31AF" w:rsidP="003C31AF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3C31AF">
        <w:rPr>
          <w:rFonts w:ascii="Times New Roman" w:hAnsi="Times New Roman" w:cs="Times New Roman"/>
          <w:sz w:val="28"/>
          <w:szCs w:val="28"/>
          <w:lang w:val="en-US"/>
        </w:rPr>
        <w:t xml:space="preserve">            string password = "123";</w:t>
      </w:r>
    </w:p>
    <w:p w14:paraId="361E942B" w14:textId="77777777" w:rsidR="003C31AF" w:rsidRPr="003C31AF" w:rsidRDefault="003C31AF" w:rsidP="003C31AF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3C31AF">
        <w:rPr>
          <w:rFonts w:ascii="Times New Roman" w:hAnsi="Times New Roman" w:cs="Times New Roman"/>
          <w:sz w:val="28"/>
          <w:szCs w:val="28"/>
          <w:lang w:val="en-US"/>
        </w:rPr>
        <w:t xml:space="preserve">            bool result = form.AuthenticateUser(login, password);</w:t>
      </w:r>
    </w:p>
    <w:p w14:paraId="01DD6E00" w14:textId="77777777" w:rsidR="003C31AF" w:rsidRPr="003C31AF" w:rsidRDefault="003C31AF" w:rsidP="003C31AF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3C31AF">
        <w:rPr>
          <w:rFonts w:ascii="Times New Roman" w:hAnsi="Times New Roman" w:cs="Times New Roman"/>
          <w:sz w:val="28"/>
          <w:szCs w:val="28"/>
          <w:lang w:val="en-US"/>
        </w:rPr>
        <w:t xml:space="preserve">            Assert.IsTrue(result);</w:t>
      </w:r>
    </w:p>
    <w:p w14:paraId="26D1B9AA" w14:textId="77777777" w:rsidR="003C31AF" w:rsidRPr="003C31AF" w:rsidRDefault="003C31AF" w:rsidP="003C31AF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3C31AF">
        <w:rPr>
          <w:rFonts w:ascii="Times New Roman" w:hAnsi="Times New Roman" w:cs="Times New Roman"/>
          <w:sz w:val="28"/>
          <w:szCs w:val="28"/>
          <w:lang w:val="en-US"/>
        </w:rPr>
        <w:t xml:space="preserve">            Assert.AreEqual("</w:t>
      </w:r>
      <w:r w:rsidRPr="003C31AF">
        <w:rPr>
          <w:rFonts w:ascii="Times New Roman" w:hAnsi="Times New Roman" w:cs="Times New Roman"/>
          <w:sz w:val="28"/>
          <w:szCs w:val="28"/>
        </w:rPr>
        <w:t>Библиотекарь</w:t>
      </w:r>
      <w:r w:rsidRPr="003C31AF">
        <w:rPr>
          <w:rFonts w:ascii="Times New Roman" w:hAnsi="Times New Roman" w:cs="Times New Roman"/>
          <w:sz w:val="28"/>
          <w:szCs w:val="28"/>
          <w:lang w:val="en-US"/>
        </w:rPr>
        <w:t>", form.UserRole);</w:t>
      </w:r>
    </w:p>
    <w:p w14:paraId="7A011F0C" w14:textId="750C425D" w:rsidR="003C31AF" w:rsidRPr="003C31AF" w:rsidRDefault="003C31AF" w:rsidP="003C31AF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3C31AF">
        <w:rPr>
          <w:rFonts w:ascii="Times New Roman" w:hAnsi="Times New Roman" w:cs="Times New Roman"/>
          <w:sz w:val="28"/>
          <w:szCs w:val="28"/>
          <w:lang w:val="en-US"/>
        </w:rPr>
        <w:t xml:space="preserve">        }</w:t>
      </w:r>
    </w:p>
    <w:p w14:paraId="1810FF15" w14:textId="77777777" w:rsidR="003C31AF" w:rsidRPr="003C31AF" w:rsidRDefault="003C31AF" w:rsidP="003C31AF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3C31AF">
        <w:rPr>
          <w:rFonts w:ascii="Times New Roman" w:hAnsi="Times New Roman" w:cs="Times New Roman"/>
          <w:sz w:val="28"/>
          <w:szCs w:val="28"/>
          <w:lang w:val="en-US"/>
        </w:rPr>
        <w:t xml:space="preserve">        [TestMethod]</w:t>
      </w:r>
    </w:p>
    <w:p w14:paraId="5F167582" w14:textId="77777777" w:rsidR="003C31AF" w:rsidRPr="003C31AF" w:rsidRDefault="003C31AF" w:rsidP="003C31AF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3C31AF">
        <w:rPr>
          <w:rFonts w:ascii="Times New Roman" w:hAnsi="Times New Roman" w:cs="Times New Roman"/>
          <w:sz w:val="28"/>
          <w:szCs w:val="28"/>
          <w:lang w:val="en-US"/>
        </w:rPr>
        <w:t xml:space="preserve">        public void Test_FailedAuthenticationDueToIncorrectPassword()</w:t>
      </w:r>
    </w:p>
    <w:p w14:paraId="4F0C86B2" w14:textId="46DCB5F6" w:rsidR="003C31AF" w:rsidRPr="003C31AF" w:rsidRDefault="003C31AF" w:rsidP="003C31AF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3C31AF">
        <w:rPr>
          <w:rFonts w:ascii="Times New Roman" w:hAnsi="Times New Roman" w:cs="Times New Roman"/>
          <w:sz w:val="28"/>
          <w:szCs w:val="28"/>
          <w:lang w:val="en-US"/>
        </w:rPr>
        <w:t xml:space="preserve">        {</w:t>
      </w:r>
    </w:p>
    <w:p w14:paraId="2E982E5C" w14:textId="77777777" w:rsidR="003C31AF" w:rsidRPr="003C31AF" w:rsidRDefault="003C31AF" w:rsidP="003C31AF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3C31AF">
        <w:rPr>
          <w:rFonts w:ascii="Times New Roman" w:hAnsi="Times New Roman" w:cs="Times New Roman"/>
          <w:sz w:val="28"/>
          <w:szCs w:val="28"/>
          <w:lang w:val="en-US"/>
        </w:rPr>
        <w:t xml:space="preserve">            string login = "admin";</w:t>
      </w:r>
    </w:p>
    <w:p w14:paraId="28CA1820" w14:textId="1C3D8552" w:rsidR="003C31AF" w:rsidRPr="003C31AF" w:rsidRDefault="003C31AF" w:rsidP="003C31AF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3C31AF">
        <w:rPr>
          <w:rFonts w:ascii="Times New Roman" w:hAnsi="Times New Roman" w:cs="Times New Roman"/>
          <w:sz w:val="28"/>
          <w:szCs w:val="28"/>
          <w:lang w:val="en-US"/>
        </w:rPr>
        <w:t xml:space="preserve">            string password = "1234";</w:t>
      </w:r>
    </w:p>
    <w:p w14:paraId="6C0C597E" w14:textId="77777777" w:rsidR="003C31AF" w:rsidRPr="003C31AF" w:rsidRDefault="003C31AF" w:rsidP="003C31AF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3C31AF">
        <w:rPr>
          <w:rFonts w:ascii="Times New Roman" w:hAnsi="Times New Roman" w:cs="Times New Roman"/>
          <w:sz w:val="28"/>
          <w:szCs w:val="28"/>
          <w:lang w:val="en-US"/>
        </w:rPr>
        <w:t xml:space="preserve">            bool result = form.AuthenticateUser(login, password);</w:t>
      </w:r>
    </w:p>
    <w:p w14:paraId="30D216C2" w14:textId="77777777" w:rsidR="003C31AF" w:rsidRPr="003C31AF" w:rsidRDefault="003C31AF" w:rsidP="003C31AF">
      <w:pPr>
        <w:rPr>
          <w:rFonts w:ascii="Times New Roman" w:hAnsi="Times New Roman" w:cs="Times New Roman"/>
          <w:sz w:val="28"/>
          <w:szCs w:val="28"/>
          <w:lang w:val="en-US"/>
        </w:rPr>
      </w:pPr>
    </w:p>
    <w:p w14:paraId="06BFDE2E" w14:textId="77777777" w:rsidR="003C31AF" w:rsidRPr="003C31AF" w:rsidRDefault="003C31AF" w:rsidP="003C31AF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3C31AF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</w:p>
    <w:p w14:paraId="09BB4C0D" w14:textId="77777777" w:rsidR="003C31AF" w:rsidRPr="003C31AF" w:rsidRDefault="003C31AF" w:rsidP="003C31AF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3C31AF">
        <w:rPr>
          <w:rFonts w:ascii="Times New Roman" w:hAnsi="Times New Roman" w:cs="Times New Roman"/>
          <w:sz w:val="28"/>
          <w:szCs w:val="28"/>
          <w:lang w:val="en-US"/>
        </w:rPr>
        <w:t xml:space="preserve">            Assert.IsFalse(result);</w:t>
      </w:r>
    </w:p>
    <w:p w14:paraId="3D745656" w14:textId="7F30644A" w:rsidR="003C31AF" w:rsidRPr="003C31AF" w:rsidRDefault="003C31AF" w:rsidP="003C31AF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3C31AF">
        <w:rPr>
          <w:rFonts w:ascii="Times New Roman" w:hAnsi="Times New Roman" w:cs="Times New Roman"/>
          <w:sz w:val="28"/>
          <w:szCs w:val="28"/>
          <w:lang w:val="en-US"/>
        </w:rPr>
        <w:t xml:space="preserve">        }</w:t>
      </w:r>
    </w:p>
    <w:p w14:paraId="3320E833" w14:textId="77777777" w:rsidR="003C31AF" w:rsidRPr="003C31AF" w:rsidRDefault="003C31AF" w:rsidP="003C31AF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3C31AF">
        <w:rPr>
          <w:rFonts w:ascii="Times New Roman" w:hAnsi="Times New Roman" w:cs="Times New Roman"/>
          <w:sz w:val="28"/>
          <w:szCs w:val="28"/>
          <w:lang w:val="en-US"/>
        </w:rPr>
        <w:lastRenderedPageBreak/>
        <w:t xml:space="preserve">        [TestMethod]</w:t>
      </w:r>
    </w:p>
    <w:p w14:paraId="1078C6E5" w14:textId="77777777" w:rsidR="003C31AF" w:rsidRPr="003C31AF" w:rsidRDefault="003C31AF" w:rsidP="003C31AF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3C31AF">
        <w:rPr>
          <w:rFonts w:ascii="Times New Roman" w:hAnsi="Times New Roman" w:cs="Times New Roman"/>
          <w:sz w:val="28"/>
          <w:szCs w:val="28"/>
          <w:lang w:val="en-US"/>
        </w:rPr>
        <w:t xml:space="preserve">        public void Test_FailedAuthenticationDueToIncorrectLogin()</w:t>
      </w:r>
    </w:p>
    <w:p w14:paraId="492A97EA" w14:textId="11078C0A" w:rsidR="003C31AF" w:rsidRPr="003C31AF" w:rsidRDefault="003C31AF" w:rsidP="003C31AF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3C31AF">
        <w:rPr>
          <w:rFonts w:ascii="Times New Roman" w:hAnsi="Times New Roman" w:cs="Times New Roman"/>
          <w:sz w:val="28"/>
          <w:szCs w:val="28"/>
          <w:lang w:val="en-US"/>
        </w:rPr>
        <w:t xml:space="preserve">        {</w:t>
      </w:r>
    </w:p>
    <w:p w14:paraId="0212BCDC" w14:textId="77777777" w:rsidR="003C31AF" w:rsidRPr="003C31AF" w:rsidRDefault="003C31AF" w:rsidP="003C31AF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3C31AF">
        <w:rPr>
          <w:rFonts w:ascii="Times New Roman" w:hAnsi="Times New Roman" w:cs="Times New Roman"/>
          <w:sz w:val="28"/>
          <w:szCs w:val="28"/>
          <w:lang w:val="en-US"/>
        </w:rPr>
        <w:t xml:space="preserve">            string login = "wrongLogin";</w:t>
      </w:r>
    </w:p>
    <w:p w14:paraId="7B88765F" w14:textId="69940C2F" w:rsidR="003C31AF" w:rsidRPr="003C31AF" w:rsidRDefault="003C31AF" w:rsidP="003C31AF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3C31AF">
        <w:rPr>
          <w:rFonts w:ascii="Times New Roman" w:hAnsi="Times New Roman" w:cs="Times New Roman"/>
          <w:sz w:val="28"/>
          <w:szCs w:val="28"/>
          <w:lang w:val="en-US"/>
        </w:rPr>
        <w:t xml:space="preserve">            string password = "admin1234";</w:t>
      </w:r>
    </w:p>
    <w:p w14:paraId="3D321F83" w14:textId="77777777" w:rsidR="003C31AF" w:rsidRPr="003C31AF" w:rsidRDefault="003C31AF" w:rsidP="003C31AF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3C31AF">
        <w:rPr>
          <w:rFonts w:ascii="Times New Roman" w:hAnsi="Times New Roman" w:cs="Times New Roman"/>
          <w:sz w:val="28"/>
          <w:szCs w:val="28"/>
          <w:lang w:val="en-US"/>
        </w:rPr>
        <w:t xml:space="preserve">            bool result = form.AuthenticateUser(login, password);</w:t>
      </w:r>
    </w:p>
    <w:p w14:paraId="0736300C" w14:textId="77777777" w:rsidR="003C31AF" w:rsidRPr="003C31AF" w:rsidRDefault="003C31AF" w:rsidP="003C31AF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3C31AF">
        <w:rPr>
          <w:rFonts w:ascii="Times New Roman" w:hAnsi="Times New Roman" w:cs="Times New Roman"/>
          <w:sz w:val="28"/>
          <w:szCs w:val="28"/>
          <w:lang w:val="en-US"/>
        </w:rPr>
        <w:t xml:space="preserve">            Assert.IsFalse(result);</w:t>
      </w:r>
    </w:p>
    <w:p w14:paraId="44DDE6FE" w14:textId="77777777" w:rsidR="003C31AF" w:rsidRPr="003C31AF" w:rsidRDefault="003C31AF" w:rsidP="003C31AF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3C31AF">
        <w:rPr>
          <w:rFonts w:ascii="Times New Roman" w:hAnsi="Times New Roman" w:cs="Times New Roman"/>
          <w:sz w:val="28"/>
          <w:szCs w:val="28"/>
          <w:lang w:val="en-US"/>
        </w:rPr>
        <w:t xml:space="preserve">        }</w:t>
      </w:r>
    </w:p>
    <w:p w14:paraId="0FF385AE" w14:textId="77777777" w:rsidR="003C31AF" w:rsidRPr="003C31AF" w:rsidRDefault="003C31AF" w:rsidP="003C31AF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3C31AF">
        <w:rPr>
          <w:rFonts w:ascii="Times New Roman" w:hAnsi="Times New Roman" w:cs="Times New Roman"/>
          <w:sz w:val="28"/>
          <w:szCs w:val="28"/>
          <w:lang w:val="en-US"/>
        </w:rPr>
        <w:t xml:space="preserve">        [TestMethod]</w:t>
      </w:r>
    </w:p>
    <w:p w14:paraId="0C5C0ACD" w14:textId="77777777" w:rsidR="003C31AF" w:rsidRPr="003C31AF" w:rsidRDefault="003C31AF" w:rsidP="003C31AF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3C31AF">
        <w:rPr>
          <w:rFonts w:ascii="Times New Roman" w:hAnsi="Times New Roman" w:cs="Times New Roman"/>
          <w:sz w:val="28"/>
          <w:szCs w:val="28"/>
          <w:lang w:val="en-US"/>
        </w:rPr>
        <w:t xml:space="preserve">        public void Test_FailedAuthenticationDueToEmptyLogin()</w:t>
      </w:r>
    </w:p>
    <w:p w14:paraId="0CA0F0DF" w14:textId="480FA67E" w:rsidR="003C31AF" w:rsidRPr="003C31AF" w:rsidRDefault="003C31AF" w:rsidP="003C31AF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3C31AF">
        <w:rPr>
          <w:rFonts w:ascii="Times New Roman" w:hAnsi="Times New Roman" w:cs="Times New Roman"/>
          <w:sz w:val="28"/>
          <w:szCs w:val="28"/>
          <w:lang w:val="en-US"/>
        </w:rPr>
        <w:t xml:space="preserve">        {</w:t>
      </w:r>
    </w:p>
    <w:p w14:paraId="15454F2A" w14:textId="77777777" w:rsidR="003C31AF" w:rsidRPr="003C31AF" w:rsidRDefault="003C31AF" w:rsidP="003C31AF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3C31AF">
        <w:rPr>
          <w:rFonts w:ascii="Times New Roman" w:hAnsi="Times New Roman" w:cs="Times New Roman"/>
          <w:sz w:val="28"/>
          <w:szCs w:val="28"/>
          <w:lang w:val="en-US"/>
        </w:rPr>
        <w:t xml:space="preserve">            string login = "";</w:t>
      </w:r>
    </w:p>
    <w:p w14:paraId="14EE2F0A" w14:textId="6E0AB8D2" w:rsidR="003C31AF" w:rsidRPr="003C31AF" w:rsidRDefault="003C31AF" w:rsidP="003C31AF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3C31AF">
        <w:rPr>
          <w:rFonts w:ascii="Times New Roman" w:hAnsi="Times New Roman" w:cs="Times New Roman"/>
          <w:sz w:val="28"/>
          <w:szCs w:val="28"/>
          <w:lang w:val="en-US"/>
        </w:rPr>
        <w:t xml:space="preserve">            string password = "admin123";</w:t>
      </w:r>
    </w:p>
    <w:p w14:paraId="62454011" w14:textId="2C6132BF" w:rsidR="003C31AF" w:rsidRPr="003C31AF" w:rsidRDefault="003C31AF" w:rsidP="003C31AF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3C31AF">
        <w:rPr>
          <w:rFonts w:ascii="Times New Roman" w:hAnsi="Times New Roman" w:cs="Times New Roman"/>
          <w:sz w:val="28"/>
          <w:szCs w:val="28"/>
          <w:lang w:val="en-US"/>
        </w:rPr>
        <w:t xml:space="preserve">            bool result = form.AuthenticateUser(login, password);</w:t>
      </w:r>
    </w:p>
    <w:p w14:paraId="15B7C4E3" w14:textId="77777777" w:rsidR="003C31AF" w:rsidRPr="003C31AF" w:rsidRDefault="003C31AF" w:rsidP="003C31AF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3C31AF">
        <w:rPr>
          <w:rFonts w:ascii="Times New Roman" w:hAnsi="Times New Roman" w:cs="Times New Roman"/>
          <w:sz w:val="28"/>
          <w:szCs w:val="28"/>
          <w:lang w:val="en-US"/>
        </w:rPr>
        <w:t xml:space="preserve">            Assert.IsFalse(result);</w:t>
      </w:r>
    </w:p>
    <w:p w14:paraId="62E544F7" w14:textId="27E496F0" w:rsidR="003C31AF" w:rsidRPr="003C31AF" w:rsidRDefault="003C31AF" w:rsidP="003C31AF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3C31AF">
        <w:rPr>
          <w:rFonts w:ascii="Times New Roman" w:hAnsi="Times New Roman" w:cs="Times New Roman"/>
          <w:sz w:val="28"/>
          <w:szCs w:val="28"/>
          <w:lang w:val="en-US"/>
        </w:rPr>
        <w:t xml:space="preserve">        }</w:t>
      </w:r>
    </w:p>
    <w:p w14:paraId="1093AD39" w14:textId="77777777" w:rsidR="003C31AF" w:rsidRPr="003C31AF" w:rsidRDefault="003C31AF" w:rsidP="003C31AF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3C31AF">
        <w:rPr>
          <w:rFonts w:ascii="Times New Roman" w:hAnsi="Times New Roman" w:cs="Times New Roman"/>
          <w:sz w:val="28"/>
          <w:szCs w:val="28"/>
          <w:lang w:val="en-US"/>
        </w:rPr>
        <w:t xml:space="preserve">        [TestMethod]</w:t>
      </w:r>
    </w:p>
    <w:p w14:paraId="0C690FFE" w14:textId="77777777" w:rsidR="003C31AF" w:rsidRPr="003C31AF" w:rsidRDefault="003C31AF" w:rsidP="003C31AF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3C31AF">
        <w:rPr>
          <w:rFonts w:ascii="Times New Roman" w:hAnsi="Times New Roman" w:cs="Times New Roman"/>
          <w:sz w:val="28"/>
          <w:szCs w:val="28"/>
          <w:lang w:val="en-US"/>
        </w:rPr>
        <w:t xml:space="preserve">        public void Test_FailedAuthenticationDueToEmptyPassword()</w:t>
      </w:r>
    </w:p>
    <w:p w14:paraId="61145A7A" w14:textId="77777777" w:rsidR="00A61CBB" w:rsidRDefault="003C31AF" w:rsidP="003C31AF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3C31AF">
        <w:rPr>
          <w:rFonts w:ascii="Times New Roman" w:hAnsi="Times New Roman" w:cs="Times New Roman"/>
          <w:sz w:val="28"/>
          <w:szCs w:val="28"/>
          <w:lang w:val="en-US"/>
        </w:rPr>
        <w:t xml:space="preserve">        {</w:t>
      </w:r>
    </w:p>
    <w:p w14:paraId="4176540E" w14:textId="3A04B158" w:rsidR="003C31AF" w:rsidRPr="003C31AF" w:rsidRDefault="003C31AF" w:rsidP="003C31AF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3C31AF">
        <w:rPr>
          <w:rFonts w:ascii="Times New Roman" w:hAnsi="Times New Roman" w:cs="Times New Roman"/>
          <w:sz w:val="28"/>
          <w:szCs w:val="28"/>
          <w:lang w:val="en-US"/>
        </w:rPr>
        <w:t xml:space="preserve">            string login = "admin";</w:t>
      </w:r>
    </w:p>
    <w:p w14:paraId="1245D880" w14:textId="64DFEE88" w:rsidR="003C31AF" w:rsidRPr="003C31AF" w:rsidRDefault="003C31AF" w:rsidP="003C31AF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3C31AF">
        <w:rPr>
          <w:rFonts w:ascii="Times New Roman" w:hAnsi="Times New Roman" w:cs="Times New Roman"/>
          <w:sz w:val="28"/>
          <w:szCs w:val="28"/>
          <w:lang w:val="en-US"/>
        </w:rPr>
        <w:t xml:space="preserve">            string password = "";</w:t>
      </w:r>
    </w:p>
    <w:p w14:paraId="1C8F6D29" w14:textId="77777777" w:rsidR="003C31AF" w:rsidRPr="003C31AF" w:rsidRDefault="003C31AF" w:rsidP="003C31AF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3C31AF">
        <w:rPr>
          <w:rFonts w:ascii="Times New Roman" w:hAnsi="Times New Roman" w:cs="Times New Roman"/>
          <w:sz w:val="28"/>
          <w:szCs w:val="28"/>
          <w:lang w:val="en-US"/>
        </w:rPr>
        <w:t xml:space="preserve">            bool result = form.AuthenticateUser(login, password);</w:t>
      </w:r>
    </w:p>
    <w:p w14:paraId="455B7C62" w14:textId="77777777" w:rsidR="003C31AF" w:rsidRPr="003C31AF" w:rsidRDefault="003C31AF" w:rsidP="003C31AF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3C31AF">
        <w:rPr>
          <w:rFonts w:ascii="Times New Roman" w:hAnsi="Times New Roman" w:cs="Times New Roman"/>
          <w:sz w:val="28"/>
          <w:szCs w:val="28"/>
          <w:lang w:val="en-US"/>
        </w:rPr>
        <w:t xml:space="preserve">            Assert.IsFalse(result);</w:t>
      </w:r>
    </w:p>
    <w:p w14:paraId="61BFA82C" w14:textId="77777777" w:rsidR="003C31AF" w:rsidRPr="003C31AF" w:rsidRDefault="003C31AF" w:rsidP="003C31AF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3C31AF">
        <w:rPr>
          <w:rFonts w:ascii="Times New Roman" w:hAnsi="Times New Roman" w:cs="Times New Roman"/>
          <w:sz w:val="28"/>
          <w:szCs w:val="28"/>
          <w:lang w:val="en-US"/>
        </w:rPr>
        <w:t xml:space="preserve">        }</w:t>
      </w:r>
    </w:p>
    <w:p w14:paraId="10A38165" w14:textId="77777777" w:rsidR="003C31AF" w:rsidRPr="003C31AF" w:rsidRDefault="003C31AF" w:rsidP="003C31AF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3C31AF">
        <w:rPr>
          <w:rFonts w:ascii="Times New Roman" w:hAnsi="Times New Roman" w:cs="Times New Roman"/>
          <w:sz w:val="28"/>
          <w:szCs w:val="28"/>
          <w:lang w:val="en-US"/>
        </w:rPr>
        <w:t xml:space="preserve">        [TestMethod]</w:t>
      </w:r>
    </w:p>
    <w:p w14:paraId="6BA7B843" w14:textId="77777777" w:rsidR="003C31AF" w:rsidRPr="003C31AF" w:rsidRDefault="003C31AF" w:rsidP="003C31AF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3C31AF">
        <w:rPr>
          <w:rFonts w:ascii="Times New Roman" w:hAnsi="Times New Roman" w:cs="Times New Roman"/>
          <w:sz w:val="28"/>
          <w:szCs w:val="28"/>
          <w:lang w:val="en-US"/>
        </w:rPr>
        <w:t xml:space="preserve">        public void Test_FormBorderStyle_IsFixedSingle()</w:t>
      </w:r>
    </w:p>
    <w:p w14:paraId="1C54C180" w14:textId="77777777" w:rsidR="003C31AF" w:rsidRPr="003C31AF" w:rsidRDefault="003C31AF" w:rsidP="003C31AF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3C31AF">
        <w:rPr>
          <w:rFonts w:ascii="Times New Roman" w:hAnsi="Times New Roman" w:cs="Times New Roman"/>
          <w:sz w:val="28"/>
          <w:szCs w:val="28"/>
          <w:lang w:val="en-US"/>
        </w:rPr>
        <w:t xml:space="preserve">        {</w:t>
      </w:r>
    </w:p>
    <w:p w14:paraId="7A901959" w14:textId="77777777" w:rsidR="003C31AF" w:rsidRPr="003C31AF" w:rsidRDefault="003C31AF" w:rsidP="003C31AF">
      <w:pPr>
        <w:rPr>
          <w:rFonts w:ascii="Times New Roman" w:hAnsi="Times New Roman" w:cs="Times New Roman"/>
          <w:sz w:val="28"/>
          <w:szCs w:val="28"/>
          <w:lang w:val="en-US"/>
        </w:rPr>
      </w:pPr>
    </w:p>
    <w:p w14:paraId="1F79EAD4" w14:textId="7DCECD0A" w:rsidR="003C31AF" w:rsidRPr="003C31AF" w:rsidRDefault="003C31AF" w:rsidP="003C31AF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3C31AF">
        <w:rPr>
          <w:rFonts w:ascii="Times New Roman" w:hAnsi="Times New Roman" w:cs="Times New Roman"/>
          <w:sz w:val="28"/>
          <w:szCs w:val="28"/>
          <w:lang w:val="en-US"/>
        </w:rPr>
        <w:t xml:space="preserve">            var borderStyle = form.FormBorderStyle;</w:t>
      </w:r>
    </w:p>
    <w:p w14:paraId="23328D9A" w14:textId="77777777" w:rsidR="003C31AF" w:rsidRPr="003C31AF" w:rsidRDefault="003C31AF" w:rsidP="003C31AF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3C31AF">
        <w:rPr>
          <w:rFonts w:ascii="Times New Roman" w:hAnsi="Times New Roman" w:cs="Times New Roman"/>
          <w:sz w:val="28"/>
          <w:szCs w:val="28"/>
          <w:lang w:val="en-US"/>
        </w:rPr>
        <w:lastRenderedPageBreak/>
        <w:t xml:space="preserve">            Assert.AreEqual(FormBorderStyle.FixedSingle, borderStyle);</w:t>
      </w:r>
    </w:p>
    <w:p w14:paraId="656F0477" w14:textId="77777777" w:rsidR="003C31AF" w:rsidRPr="003C31AF" w:rsidRDefault="003C31AF" w:rsidP="003C31AF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3C31AF">
        <w:rPr>
          <w:rFonts w:ascii="Times New Roman" w:hAnsi="Times New Roman" w:cs="Times New Roman"/>
          <w:sz w:val="28"/>
          <w:szCs w:val="28"/>
          <w:lang w:val="en-US"/>
        </w:rPr>
        <w:t xml:space="preserve">        }</w:t>
      </w:r>
    </w:p>
    <w:p w14:paraId="6F0B39EC" w14:textId="77777777" w:rsidR="003C31AF" w:rsidRPr="003C31AF" w:rsidRDefault="003C31AF" w:rsidP="003C31AF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3C31AF">
        <w:rPr>
          <w:rFonts w:ascii="Times New Roman" w:hAnsi="Times New Roman" w:cs="Times New Roman"/>
          <w:sz w:val="28"/>
          <w:szCs w:val="28"/>
          <w:lang w:val="en-US"/>
        </w:rPr>
        <w:t xml:space="preserve">        [TestMethod]</w:t>
      </w:r>
    </w:p>
    <w:p w14:paraId="1CB9F3C5" w14:textId="77777777" w:rsidR="003C31AF" w:rsidRPr="003C31AF" w:rsidRDefault="003C31AF" w:rsidP="003C31AF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3C31AF">
        <w:rPr>
          <w:rFonts w:ascii="Times New Roman" w:hAnsi="Times New Roman" w:cs="Times New Roman"/>
          <w:sz w:val="28"/>
          <w:szCs w:val="28"/>
          <w:lang w:val="en-US"/>
        </w:rPr>
        <w:t xml:space="preserve">        public void Test_AuthenticateUser_LongPassword_ReturnsFalse()</w:t>
      </w:r>
    </w:p>
    <w:p w14:paraId="628F68AA" w14:textId="08EC42E9" w:rsidR="003C31AF" w:rsidRPr="003C31AF" w:rsidRDefault="003C31AF" w:rsidP="003C31AF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3C31AF">
        <w:rPr>
          <w:rFonts w:ascii="Times New Roman" w:hAnsi="Times New Roman" w:cs="Times New Roman"/>
          <w:sz w:val="28"/>
          <w:szCs w:val="28"/>
          <w:lang w:val="en-US"/>
        </w:rPr>
        <w:t xml:space="preserve">        {</w:t>
      </w:r>
    </w:p>
    <w:p w14:paraId="32AF2FD4" w14:textId="77777777" w:rsidR="003C31AF" w:rsidRPr="003C31AF" w:rsidRDefault="003C31AF" w:rsidP="003C31AF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3C31AF">
        <w:rPr>
          <w:rFonts w:ascii="Times New Roman" w:hAnsi="Times New Roman" w:cs="Times New Roman"/>
          <w:sz w:val="28"/>
          <w:szCs w:val="28"/>
          <w:lang w:val="en-US"/>
        </w:rPr>
        <w:t xml:space="preserve">            string login = "admin";</w:t>
      </w:r>
    </w:p>
    <w:p w14:paraId="4B1BDB7B" w14:textId="0BBB61BF" w:rsidR="003C31AF" w:rsidRPr="003C31AF" w:rsidRDefault="003C31AF" w:rsidP="003C31AF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3C31AF">
        <w:rPr>
          <w:rFonts w:ascii="Times New Roman" w:hAnsi="Times New Roman" w:cs="Times New Roman"/>
          <w:sz w:val="28"/>
          <w:szCs w:val="28"/>
          <w:lang w:val="en-US"/>
        </w:rPr>
        <w:t xml:space="preserve">            string password = new string('a', 1000);</w:t>
      </w:r>
    </w:p>
    <w:p w14:paraId="0AA78B3E" w14:textId="2EA181B4" w:rsidR="003C31AF" w:rsidRPr="003C31AF" w:rsidRDefault="003C31AF" w:rsidP="003C31AF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3C31AF">
        <w:rPr>
          <w:rFonts w:ascii="Times New Roman" w:hAnsi="Times New Roman" w:cs="Times New Roman"/>
          <w:sz w:val="28"/>
          <w:szCs w:val="28"/>
          <w:lang w:val="en-US"/>
        </w:rPr>
        <w:t xml:space="preserve">            bool result = form.AuthenticateUser(login, password);</w:t>
      </w:r>
    </w:p>
    <w:p w14:paraId="58956E63" w14:textId="77777777" w:rsidR="003C31AF" w:rsidRPr="003C31AF" w:rsidRDefault="003C31AF" w:rsidP="003C31AF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3C31AF">
        <w:rPr>
          <w:rFonts w:ascii="Times New Roman" w:hAnsi="Times New Roman" w:cs="Times New Roman"/>
          <w:sz w:val="28"/>
          <w:szCs w:val="28"/>
          <w:lang w:val="en-US"/>
        </w:rPr>
        <w:t xml:space="preserve">            Assert.IsFalse(result);</w:t>
      </w:r>
    </w:p>
    <w:p w14:paraId="77B8B3E3" w14:textId="77777777" w:rsidR="003C31AF" w:rsidRPr="003C31AF" w:rsidRDefault="003C31AF" w:rsidP="003C31AF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3C31AF">
        <w:rPr>
          <w:rFonts w:ascii="Times New Roman" w:hAnsi="Times New Roman" w:cs="Times New Roman"/>
          <w:sz w:val="28"/>
          <w:szCs w:val="28"/>
          <w:lang w:val="en-US"/>
        </w:rPr>
        <w:t xml:space="preserve">        }</w:t>
      </w:r>
    </w:p>
    <w:p w14:paraId="03DA0933" w14:textId="77777777" w:rsidR="003C31AF" w:rsidRPr="003C31AF" w:rsidRDefault="003C31AF" w:rsidP="003C31AF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3C31AF">
        <w:rPr>
          <w:rFonts w:ascii="Times New Roman" w:hAnsi="Times New Roman" w:cs="Times New Roman"/>
          <w:sz w:val="28"/>
          <w:szCs w:val="28"/>
          <w:lang w:val="en-US"/>
        </w:rPr>
        <w:t xml:space="preserve">        [TestMethod]</w:t>
      </w:r>
    </w:p>
    <w:p w14:paraId="5E9F9536" w14:textId="77777777" w:rsidR="003C31AF" w:rsidRPr="003C31AF" w:rsidRDefault="003C31AF" w:rsidP="003C31AF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3C31AF">
        <w:rPr>
          <w:rFonts w:ascii="Times New Roman" w:hAnsi="Times New Roman" w:cs="Times New Roman"/>
          <w:sz w:val="28"/>
          <w:szCs w:val="28"/>
          <w:lang w:val="en-US"/>
        </w:rPr>
        <w:t xml:space="preserve">        public void Test_AuthenticateUser_LongLogin_ReturnsFalse()</w:t>
      </w:r>
    </w:p>
    <w:p w14:paraId="2B2C0E7D" w14:textId="77777777" w:rsidR="003C31AF" w:rsidRPr="00A61CBB" w:rsidRDefault="003C31AF" w:rsidP="003C31AF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3C31AF">
        <w:rPr>
          <w:rFonts w:ascii="Times New Roman" w:hAnsi="Times New Roman" w:cs="Times New Roman"/>
          <w:sz w:val="28"/>
          <w:szCs w:val="28"/>
          <w:lang w:val="en-US"/>
        </w:rPr>
        <w:t xml:space="preserve">        </w:t>
      </w:r>
      <w:r w:rsidRPr="00A61CBB">
        <w:rPr>
          <w:rFonts w:ascii="Times New Roman" w:hAnsi="Times New Roman" w:cs="Times New Roman"/>
          <w:sz w:val="28"/>
          <w:szCs w:val="28"/>
          <w:lang w:val="en-US"/>
        </w:rPr>
        <w:t>{</w:t>
      </w:r>
    </w:p>
    <w:p w14:paraId="7EC67F87" w14:textId="77777777" w:rsidR="003C31AF" w:rsidRPr="003C31AF" w:rsidRDefault="003C31AF" w:rsidP="003C31AF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61CBB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r w:rsidRPr="003C31AF">
        <w:rPr>
          <w:rFonts w:ascii="Times New Roman" w:hAnsi="Times New Roman" w:cs="Times New Roman"/>
          <w:sz w:val="28"/>
          <w:szCs w:val="28"/>
          <w:lang w:val="en-US"/>
        </w:rPr>
        <w:t>string login = new string('a', 1000);</w:t>
      </w:r>
    </w:p>
    <w:p w14:paraId="3C8FDCBC" w14:textId="77897C97" w:rsidR="003C31AF" w:rsidRPr="003C31AF" w:rsidRDefault="003C31AF" w:rsidP="003C31AF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3C31AF">
        <w:rPr>
          <w:rFonts w:ascii="Times New Roman" w:hAnsi="Times New Roman" w:cs="Times New Roman"/>
          <w:sz w:val="28"/>
          <w:szCs w:val="28"/>
          <w:lang w:val="en-US"/>
        </w:rPr>
        <w:t xml:space="preserve">            string password = "admin123";</w:t>
      </w:r>
    </w:p>
    <w:p w14:paraId="77E3875F" w14:textId="707DAC75" w:rsidR="003C31AF" w:rsidRPr="003C31AF" w:rsidRDefault="003C31AF" w:rsidP="003C31AF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3C31AF">
        <w:rPr>
          <w:rFonts w:ascii="Times New Roman" w:hAnsi="Times New Roman" w:cs="Times New Roman"/>
          <w:sz w:val="28"/>
          <w:szCs w:val="28"/>
          <w:lang w:val="en-US"/>
        </w:rPr>
        <w:t xml:space="preserve">            bool result = form.AuthenticateUser(login, password);</w:t>
      </w:r>
    </w:p>
    <w:p w14:paraId="6ECD4F5B" w14:textId="77777777" w:rsidR="003C31AF" w:rsidRPr="003C31AF" w:rsidRDefault="003C31AF" w:rsidP="003C31AF">
      <w:pPr>
        <w:rPr>
          <w:rFonts w:ascii="Times New Roman" w:hAnsi="Times New Roman" w:cs="Times New Roman"/>
          <w:sz w:val="28"/>
          <w:szCs w:val="28"/>
        </w:rPr>
      </w:pPr>
      <w:r w:rsidRPr="003C31AF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r w:rsidRPr="003C31AF">
        <w:rPr>
          <w:rFonts w:ascii="Times New Roman" w:hAnsi="Times New Roman" w:cs="Times New Roman"/>
          <w:sz w:val="28"/>
          <w:szCs w:val="28"/>
        </w:rPr>
        <w:t>Assert.IsFalse(result);</w:t>
      </w:r>
    </w:p>
    <w:p w14:paraId="556A3C09" w14:textId="77777777" w:rsidR="003C31AF" w:rsidRPr="003C31AF" w:rsidRDefault="003C31AF" w:rsidP="003C31AF">
      <w:pPr>
        <w:rPr>
          <w:rFonts w:ascii="Times New Roman" w:hAnsi="Times New Roman" w:cs="Times New Roman"/>
          <w:sz w:val="28"/>
          <w:szCs w:val="28"/>
        </w:rPr>
      </w:pPr>
      <w:r w:rsidRPr="003C31AF">
        <w:rPr>
          <w:rFonts w:ascii="Times New Roman" w:hAnsi="Times New Roman" w:cs="Times New Roman"/>
          <w:sz w:val="28"/>
          <w:szCs w:val="28"/>
        </w:rPr>
        <w:t xml:space="preserve">        }</w:t>
      </w:r>
    </w:p>
    <w:p w14:paraId="678E0759" w14:textId="77777777" w:rsidR="003C31AF" w:rsidRPr="003C31AF" w:rsidRDefault="003C31AF" w:rsidP="003C31AF">
      <w:pPr>
        <w:rPr>
          <w:rFonts w:ascii="Times New Roman" w:hAnsi="Times New Roman" w:cs="Times New Roman"/>
          <w:sz w:val="28"/>
          <w:szCs w:val="28"/>
        </w:rPr>
      </w:pPr>
      <w:r w:rsidRPr="003C31AF">
        <w:rPr>
          <w:rFonts w:ascii="Times New Roman" w:hAnsi="Times New Roman" w:cs="Times New Roman"/>
          <w:sz w:val="28"/>
          <w:szCs w:val="28"/>
        </w:rPr>
        <w:t xml:space="preserve">    }</w:t>
      </w:r>
    </w:p>
    <w:p w14:paraId="4EBCD89E" w14:textId="77777777" w:rsidR="003C31AF" w:rsidRPr="003C31AF" w:rsidRDefault="003C31AF" w:rsidP="003C31AF">
      <w:pPr>
        <w:rPr>
          <w:rFonts w:ascii="Times New Roman" w:hAnsi="Times New Roman" w:cs="Times New Roman"/>
          <w:sz w:val="28"/>
          <w:szCs w:val="28"/>
        </w:rPr>
      </w:pPr>
      <w:r w:rsidRPr="003C31AF">
        <w:rPr>
          <w:rFonts w:ascii="Times New Roman" w:hAnsi="Times New Roman" w:cs="Times New Roman"/>
          <w:sz w:val="28"/>
          <w:szCs w:val="28"/>
        </w:rPr>
        <w:t>}</w:t>
      </w:r>
    </w:p>
    <w:p w14:paraId="073C4051" w14:textId="77777777" w:rsidR="00531DBA" w:rsidRPr="00531DBA" w:rsidRDefault="00531DBA" w:rsidP="003C31AF">
      <w:pPr>
        <w:rPr>
          <w:rFonts w:ascii="Times New Roman" w:hAnsi="Times New Roman" w:cs="Times New Roman"/>
          <w:sz w:val="28"/>
          <w:szCs w:val="28"/>
          <w:lang w:val="en-US"/>
        </w:rPr>
      </w:pPr>
    </w:p>
    <w:p w14:paraId="01D9F6CE" w14:textId="77777777" w:rsidR="00154AF9" w:rsidRDefault="00154AF9" w:rsidP="004751B8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78562122" w14:textId="77777777" w:rsidR="004751B8" w:rsidRPr="004751B8" w:rsidRDefault="004751B8" w:rsidP="004C2984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34B444CA" w14:textId="77777777" w:rsidR="004C2984" w:rsidRPr="009B052E" w:rsidRDefault="004C2984" w:rsidP="009B052E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5E5A4733" w14:textId="1C1B56F7" w:rsidR="009B052E" w:rsidRPr="009B052E" w:rsidRDefault="009B052E" w:rsidP="009B052E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71AF6696" w14:textId="77777777" w:rsidR="00585E84" w:rsidRPr="009B052E" w:rsidRDefault="00585E84" w:rsidP="00CA6836"/>
    <w:sectPr w:rsidR="00585E84" w:rsidRPr="009B052E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endnote w:type="separator" w:id="-1">
    <w:p w14:paraId="1F97E177" w14:textId="77777777" w:rsidR="001C32CD" w:rsidRDefault="001C32CD" w:rsidP="00B02B4D">
      <w:pPr>
        <w:spacing w:after="0" w:line="240" w:lineRule="auto"/>
      </w:pPr>
      <w:r>
        <w:separator/>
      </w:r>
    </w:p>
  </w:endnote>
  <w:endnote w:type="continuationSeparator" w:id="0">
    <w:p w14:paraId="4DF109B9" w14:textId="77777777" w:rsidR="001C32CD" w:rsidRDefault="001C32CD" w:rsidP="00B02B4D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200247B" w:usb2="00000009" w:usb3="00000000" w:csb0="000001F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Microsoft YaHei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Cascadia Mono">
    <w:panose1 w:val="020B0609020000020004"/>
    <w:charset w:val="CC"/>
    <w:family w:val="modern"/>
    <w:pitch w:val="fixed"/>
    <w:sig w:usb0="A10002FF" w:usb1="4000F9FB" w:usb2="0004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footnote w:type="separator" w:id="-1">
    <w:p w14:paraId="156639F4" w14:textId="77777777" w:rsidR="001C32CD" w:rsidRDefault="001C32CD" w:rsidP="00B02B4D">
      <w:pPr>
        <w:spacing w:after="0" w:line="240" w:lineRule="auto"/>
      </w:pPr>
      <w:r>
        <w:separator/>
      </w:r>
    </w:p>
  </w:footnote>
  <w:footnote w:type="continuationSeparator" w:id="0">
    <w:p w14:paraId="171674B4" w14:textId="77777777" w:rsidR="001C32CD" w:rsidRDefault="001C32CD" w:rsidP="00B02B4D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abstractNum w:abstractNumId="0" w15:restartNumberingAfterBreak="0">
    <w:nsid w:val="066C1E0B"/>
    <w:multiLevelType w:val="multilevel"/>
    <w:tmpl w:val="773E0F5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 w15:restartNumberingAfterBreak="0">
    <w:nsid w:val="06A22CE8"/>
    <w:multiLevelType w:val="hybridMultilevel"/>
    <w:tmpl w:val="F22AE8B6"/>
    <w:lvl w:ilvl="0" w:tplc="3FEE0596">
      <w:start w:val="1"/>
      <w:numFmt w:val="bullet"/>
      <w:pStyle w:val="a"/>
      <w:lvlText w:val=""/>
      <w:lvlJc w:val="left"/>
      <w:pPr>
        <w:tabs>
          <w:tab w:val="left" w:pos="360"/>
        </w:tabs>
        <w:ind w:left="360" w:hanging="355"/>
      </w:pPr>
      <w:rPr>
        <w:rFonts w:ascii="Symbol" w:hAnsi="Symbol"/>
      </w:rPr>
    </w:lvl>
    <w:lvl w:ilvl="1" w:tplc="A7562E02">
      <w:start w:val="1"/>
      <w:numFmt w:val="bullet"/>
      <w:lvlText w:val="o"/>
      <w:lvlJc w:val="left"/>
      <w:pPr>
        <w:tabs>
          <w:tab w:val="left" w:pos="371"/>
        </w:tabs>
        <w:ind w:left="371" w:hanging="355"/>
      </w:pPr>
      <w:rPr>
        <w:rFonts w:ascii="Courier New" w:hAnsi="Courier New"/>
      </w:rPr>
    </w:lvl>
    <w:lvl w:ilvl="2" w:tplc="65201BCA">
      <w:start w:val="1"/>
      <w:numFmt w:val="bullet"/>
      <w:lvlText w:val=""/>
      <w:lvlJc w:val="left"/>
      <w:pPr>
        <w:tabs>
          <w:tab w:val="left" w:pos="1091"/>
        </w:tabs>
        <w:ind w:left="1091" w:hanging="355"/>
      </w:pPr>
      <w:rPr>
        <w:rFonts w:ascii="Wingdings" w:hAnsi="Wingdings"/>
      </w:rPr>
    </w:lvl>
    <w:lvl w:ilvl="3" w:tplc="8C26F010">
      <w:start w:val="1"/>
      <w:numFmt w:val="bullet"/>
      <w:lvlText w:val=""/>
      <w:lvlJc w:val="left"/>
      <w:pPr>
        <w:tabs>
          <w:tab w:val="left" w:pos="1811"/>
        </w:tabs>
        <w:ind w:left="1811" w:hanging="355"/>
      </w:pPr>
      <w:rPr>
        <w:rFonts w:ascii="Symbol" w:hAnsi="Symbol"/>
      </w:rPr>
    </w:lvl>
    <w:lvl w:ilvl="4" w:tplc="35B23974">
      <w:start w:val="1"/>
      <w:numFmt w:val="bullet"/>
      <w:lvlText w:val="o"/>
      <w:lvlJc w:val="left"/>
      <w:pPr>
        <w:tabs>
          <w:tab w:val="left" w:pos="2531"/>
        </w:tabs>
        <w:ind w:left="2531" w:hanging="355"/>
      </w:pPr>
      <w:rPr>
        <w:rFonts w:ascii="Courier New" w:hAnsi="Courier New"/>
      </w:rPr>
    </w:lvl>
    <w:lvl w:ilvl="5" w:tplc="7F00AFD2">
      <w:start w:val="1"/>
      <w:numFmt w:val="bullet"/>
      <w:lvlText w:val=""/>
      <w:lvlJc w:val="left"/>
      <w:pPr>
        <w:tabs>
          <w:tab w:val="left" w:pos="3251"/>
        </w:tabs>
        <w:ind w:left="3251" w:hanging="355"/>
      </w:pPr>
      <w:rPr>
        <w:rFonts w:ascii="Wingdings" w:hAnsi="Wingdings"/>
      </w:rPr>
    </w:lvl>
    <w:lvl w:ilvl="6" w:tplc="AE8A8286">
      <w:start w:val="1"/>
      <w:numFmt w:val="bullet"/>
      <w:lvlText w:val=""/>
      <w:lvlJc w:val="left"/>
      <w:pPr>
        <w:tabs>
          <w:tab w:val="left" w:pos="3971"/>
        </w:tabs>
        <w:ind w:left="3971" w:hanging="355"/>
      </w:pPr>
      <w:rPr>
        <w:rFonts w:ascii="Symbol" w:hAnsi="Symbol"/>
      </w:rPr>
    </w:lvl>
    <w:lvl w:ilvl="7" w:tplc="BF2CA338">
      <w:start w:val="1"/>
      <w:numFmt w:val="bullet"/>
      <w:lvlText w:val="o"/>
      <w:lvlJc w:val="left"/>
      <w:pPr>
        <w:tabs>
          <w:tab w:val="left" w:pos="4691"/>
        </w:tabs>
        <w:ind w:left="4691" w:hanging="355"/>
      </w:pPr>
      <w:rPr>
        <w:rFonts w:ascii="Courier New" w:hAnsi="Courier New"/>
      </w:rPr>
    </w:lvl>
    <w:lvl w:ilvl="8" w:tplc="2466DA96">
      <w:start w:val="1"/>
      <w:numFmt w:val="bullet"/>
      <w:lvlText w:val=""/>
      <w:lvlJc w:val="left"/>
      <w:pPr>
        <w:tabs>
          <w:tab w:val="left" w:pos="5411"/>
        </w:tabs>
        <w:ind w:left="5411" w:hanging="355"/>
      </w:pPr>
      <w:rPr>
        <w:rFonts w:ascii="Wingdings" w:hAnsi="Wingdings"/>
      </w:rPr>
    </w:lvl>
  </w:abstractNum>
  <w:abstractNum w:abstractNumId="2" w15:restartNumberingAfterBreak="0">
    <w:nsid w:val="0A6B49C4"/>
    <w:multiLevelType w:val="multilevel"/>
    <w:tmpl w:val="701C55D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3" w15:restartNumberingAfterBreak="0">
    <w:nsid w:val="130266E0"/>
    <w:multiLevelType w:val="hybridMultilevel"/>
    <w:tmpl w:val="54BE926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5396F1D"/>
    <w:multiLevelType w:val="multilevel"/>
    <w:tmpl w:val="EEBAE4B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5" w15:restartNumberingAfterBreak="0">
    <w:nsid w:val="306002FC"/>
    <w:multiLevelType w:val="hybridMultilevel"/>
    <w:tmpl w:val="6D9A29BC"/>
    <w:lvl w:ilvl="0" w:tplc="2E167434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6" w15:restartNumberingAfterBreak="0">
    <w:nsid w:val="32912F36"/>
    <w:multiLevelType w:val="multilevel"/>
    <w:tmpl w:val="E1BC99C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7" w15:restartNumberingAfterBreak="0">
    <w:nsid w:val="34D04D58"/>
    <w:multiLevelType w:val="hybridMultilevel"/>
    <w:tmpl w:val="8D86F58A"/>
    <w:lvl w:ilvl="0" w:tplc="0419000F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353741A4"/>
    <w:multiLevelType w:val="multilevel"/>
    <w:tmpl w:val="D6D40CC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9" w15:restartNumberingAfterBreak="0">
    <w:nsid w:val="38240479"/>
    <w:multiLevelType w:val="multilevel"/>
    <w:tmpl w:val="A5E2623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0" w15:restartNumberingAfterBreak="0">
    <w:nsid w:val="3A7B3DAB"/>
    <w:multiLevelType w:val="multilevel"/>
    <w:tmpl w:val="2084C6F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1" w15:restartNumberingAfterBreak="0">
    <w:nsid w:val="481632C7"/>
    <w:multiLevelType w:val="multilevel"/>
    <w:tmpl w:val="6864237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2" w15:restartNumberingAfterBreak="0">
    <w:nsid w:val="4BC46ECC"/>
    <w:multiLevelType w:val="multilevel"/>
    <w:tmpl w:val="8A6AACC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3" w15:restartNumberingAfterBreak="0">
    <w:nsid w:val="56217684"/>
    <w:multiLevelType w:val="multilevel"/>
    <w:tmpl w:val="D982EB5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4" w15:restartNumberingAfterBreak="0">
    <w:nsid w:val="62923472"/>
    <w:multiLevelType w:val="multilevel"/>
    <w:tmpl w:val="75D2930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5" w15:restartNumberingAfterBreak="0">
    <w:nsid w:val="62DF5DDC"/>
    <w:multiLevelType w:val="multilevel"/>
    <w:tmpl w:val="3CD89A4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6" w15:restartNumberingAfterBreak="0">
    <w:nsid w:val="7D3125D4"/>
    <w:multiLevelType w:val="hybridMultilevel"/>
    <w:tmpl w:val="ED2E9F3C"/>
    <w:lvl w:ilvl="0" w:tplc="D59EA7F4">
      <w:start w:val="1"/>
      <w:numFmt w:val="decimal"/>
      <w:lvlText w:val="%1."/>
      <w:lvlJc w:val="left"/>
      <w:pPr>
        <w:ind w:left="4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140" w:hanging="360"/>
      </w:pPr>
    </w:lvl>
    <w:lvl w:ilvl="2" w:tplc="0419001B" w:tentative="1">
      <w:start w:val="1"/>
      <w:numFmt w:val="lowerRoman"/>
      <w:lvlText w:val="%3."/>
      <w:lvlJc w:val="right"/>
      <w:pPr>
        <w:ind w:left="1860" w:hanging="180"/>
      </w:pPr>
    </w:lvl>
    <w:lvl w:ilvl="3" w:tplc="0419000F" w:tentative="1">
      <w:start w:val="1"/>
      <w:numFmt w:val="decimal"/>
      <w:lvlText w:val="%4."/>
      <w:lvlJc w:val="left"/>
      <w:pPr>
        <w:ind w:left="2580" w:hanging="360"/>
      </w:pPr>
    </w:lvl>
    <w:lvl w:ilvl="4" w:tplc="04190019" w:tentative="1">
      <w:start w:val="1"/>
      <w:numFmt w:val="lowerLetter"/>
      <w:lvlText w:val="%5."/>
      <w:lvlJc w:val="left"/>
      <w:pPr>
        <w:ind w:left="3300" w:hanging="360"/>
      </w:pPr>
    </w:lvl>
    <w:lvl w:ilvl="5" w:tplc="0419001B" w:tentative="1">
      <w:start w:val="1"/>
      <w:numFmt w:val="lowerRoman"/>
      <w:lvlText w:val="%6."/>
      <w:lvlJc w:val="right"/>
      <w:pPr>
        <w:ind w:left="4020" w:hanging="180"/>
      </w:pPr>
    </w:lvl>
    <w:lvl w:ilvl="6" w:tplc="0419000F" w:tentative="1">
      <w:start w:val="1"/>
      <w:numFmt w:val="decimal"/>
      <w:lvlText w:val="%7."/>
      <w:lvlJc w:val="left"/>
      <w:pPr>
        <w:ind w:left="4740" w:hanging="360"/>
      </w:pPr>
    </w:lvl>
    <w:lvl w:ilvl="7" w:tplc="04190019" w:tentative="1">
      <w:start w:val="1"/>
      <w:numFmt w:val="lowerLetter"/>
      <w:lvlText w:val="%8."/>
      <w:lvlJc w:val="left"/>
      <w:pPr>
        <w:ind w:left="5460" w:hanging="360"/>
      </w:pPr>
    </w:lvl>
    <w:lvl w:ilvl="8" w:tplc="0419001B" w:tentative="1">
      <w:start w:val="1"/>
      <w:numFmt w:val="lowerRoman"/>
      <w:lvlText w:val="%9."/>
      <w:lvlJc w:val="right"/>
      <w:pPr>
        <w:ind w:left="6180" w:hanging="180"/>
      </w:pPr>
    </w:lvl>
  </w:abstractNum>
  <w:num w:numId="1" w16cid:durableId="1108739583">
    <w:abstractNumId w:val="9"/>
  </w:num>
  <w:num w:numId="2" w16cid:durableId="1893542845">
    <w:abstractNumId w:val="14"/>
  </w:num>
  <w:num w:numId="3" w16cid:durableId="610018194">
    <w:abstractNumId w:val="0"/>
  </w:num>
  <w:num w:numId="4" w16cid:durableId="222453844">
    <w:abstractNumId w:val="5"/>
  </w:num>
  <w:num w:numId="5" w16cid:durableId="281227634">
    <w:abstractNumId w:val="6"/>
  </w:num>
  <w:num w:numId="6" w16cid:durableId="353381758">
    <w:abstractNumId w:val="11"/>
  </w:num>
  <w:num w:numId="7" w16cid:durableId="526913268">
    <w:abstractNumId w:val="2"/>
  </w:num>
  <w:num w:numId="8" w16cid:durableId="1299339102">
    <w:abstractNumId w:val="12"/>
  </w:num>
  <w:num w:numId="9" w16cid:durableId="1670020913">
    <w:abstractNumId w:val="13"/>
  </w:num>
  <w:num w:numId="10" w16cid:durableId="1659379696">
    <w:abstractNumId w:val="8"/>
  </w:num>
  <w:num w:numId="11" w16cid:durableId="1850633246">
    <w:abstractNumId w:val="15"/>
  </w:num>
  <w:num w:numId="12" w16cid:durableId="539055498">
    <w:abstractNumId w:val="4"/>
  </w:num>
  <w:num w:numId="13" w16cid:durableId="1220824030">
    <w:abstractNumId w:val="10"/>
  </w:num>
  <w:num w:numId="14" w16cid:durableId="1391032118">
    <w:abstractNumId w:val="3"/>
  </w:num>
  <w:num w:numId="15" w16cid:durableId="755445380">
    <w:abstractNumId w:val="16"/>
  </w:num>
  <w:num w:numId="16" w16cid:durableId="2048866691">
    <w:abstractNumId w:val="7"/>
  </w:num>
  <w:num w:numId="17" w16cid:durableId="1461144956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0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A7B68"/>
    <w:rsid w:val="00005B40"/>
    <w:rsid w:val="00010C6F"/>
    <w:rsid w:val="00046660"/>
    <w:rsid w:val="000A68D3"/>
    <w:rsid w:val="000B5C89"/>
    <w:rsid w:val="000C21DC"/>
    <w:rsid w:val="000E4C92"/>
    <w:rsid w:val="00122944"/>
    <w:rsid w:val="0013525A"/>
    <w:rsid w:val="00154AF9"/>
    <w:rsid w:val="001968CF"/>
    <w:rsid w:val="001A28BE"/>
    <w:rsid w:val="001A7B68"/>
    <w:rsid w:val="001C32CD"/>
    <w:rsid w:val="001C6F53"/>
    <w:rsid w:val="002318C8"/>
    <w:rsid w:val="00242D8F"/>
    <w:rsid w:val="00291BA3"/>
    <w:rsid w:val="002C25AB"/>
    <w:rsid w:val="002D7DE7"/>
    <w:rsid w:val="003062A6"/>
    <w:rsid w:val="003256F6"/>
    <w:rsid w:val="00325E9C"/>
    <w:rsid w:val="00326ABF"/>
    <w:rsid w:val="00347B5A"/>
    <w:rsid w:val="00360062"/>
    <w:rsid w:val="00364B81"/>
    <w:rsid w:val="003925D9"/>
    <w:rsid w:val="003C31AF"/>
    <w:rsid w:val="003D3571"/>
    <w:rsid w:val="00405BD9"/>
    <w:rsid w:val="0040797B"/>
    <w:rsid w:val="004106C3"/>
    <w:rsid w:val="00423219"/>
    <w:rsid w:val="004261A6"/>
    <w:rsid w:val="0045008D"/>
    <w:rsid w:val="004751B8"/>
    <w:rsid w:val="004C2984"/>
    <w:rsid w:val="004C4208"/>
    <w:rsid w:val="004E26B0"/>
    <w:rsid w:val="00510999"/>
    <w:rsid w:val="00531DBA"/>
    <w:rsid w:val="00585E84"/>
    <w:rsid w:val="005E0280"/>
    <w:rsid w:val="005F5002"/>
    <w:rsid w:val="006435D6"/>
    <w:rsid w:val="0065038A"/>
    <w:rsid w:val="006642CA"/>
    <w:rsid w:val="006768BC"/>
    <w:rsid w:val="00681606"/>
    <w:rsid w:val="006C04D9"/>
    <w:rsid w:val="006E145D"/>
    <w:rsid w:val="00754E2E"/>
    <w:rsid w:val="007E73B6"/>
    <w:rsid w:val="007F3C63"/>
    <w:rsid w:val="0082245E"/>
    <w:rsid w:val="008475A1"/>
    <w:rsid w:val="008774BA"/>
    <w:rsid w:val="00881220"/>
    <w:rsid w:val="008833D5"/>
    <w:rsid w:val="008C68BD"/>
    <w:rsid w:val="008D3332"/>
    <w:rsid w:val="00917188"/>
    <w:rsid w:val="0093265A"/>
    <w:rsid w:val="009541E7"/>
    <w:rsid w:val="00962544"/>
    <w:rsid w:val="009909A5"/>
    <w:rsid w:val="00997F2D"/>
    <w:rsid w:val="009B052E"/>
    <w:rsid w:val="009E0E0F"/>
    <w:rsid w:val="00A05226"/>
    <w:rsid w:val="00A12DE8"/>
    <w:rsid w:val="00A27A97"/>
    <w:rsid w:val="00A61CBB"/>
    <w:rsid w:val="00B02B4D"/>
    <w:rsid w:val="00B56598"/>
    <w:rsid w:val="00B63AC9"/>
    <w:rsid w:val="00B823DE"/>
    <w:rsid w:val="00B91465"/>
    <w:rsid w:val="00B91A56"/>
    <w:rsid w:val="00BC58CD"/>
    <w:rsid w:val="00BF722E"/>
    <w:rsid w:val="00C164A4"/>
    <w:rsid w:val="00C2075D"/>
    <w:rsid w:val="00C60D0A"/>
    <w:rsid w:val="00C7143A"/>
    <w:rsid w:val="00C956B0"/>
    <w:rsid w:val="00CA5143"/>
    <w:rsid w:val="00CA6836"/>
    <w:rsid w:val="00CC6449"/>
    <w:rsid w:val="00CD24E1"/>
    <w:rsid w:val="00CD43E9"/>
    <w:rsid w:val="00CE0C3C"/>
    <w:rsid w:val="00CE308E"/>
    <w:rsid w:val="00D40BE4"/>
    <w:rsid w:val="00D83E47"/>
    <w:rsid w:val="00DD2BA2"/>
    <w:rsid w:val="00E1519B"/>
    <w:rsid w:val="00E9132A"/>
    <w:rsid w:val="00EC4E5F"/>
    <w:rsid w:val="00ED3339"/>
    <w:rsid w:val="00EF1848"/>
    <w:rsid w:val="00EF33E4"/>
    <w:rsid w:val="00F015F6"/>
    <w:rsid w:val="00F01A9E"/>
    <w:rsid w:val="00F14D90"/>
    <w:rsid w:val="00F51E75"/>
    <w:rsid w:val="00FD494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0"/>
    <o:shapelayout v:ext="edit">
      <o:idmap v:ext="edit" data="1"/>
    </o:shapelayout>
  </w:shapeDefaults>
  <w:decimalSymbol w:val=","/>
  <w:listSeparator w:val=";"/>
  <w14:docId w14:val="4202E8E7"/>
  <w15:chartTrackingRefBased/>
  <w15:docId w15:val="{D6358E0A-FA7D-4ECA-89EB-97DB0A3AF62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0">
    <w:name w:val="Normal"/>
    <w:qFormat/>
    <w:rsid w:val="00531DBA"/>
  </w:style>
  <w:style w:type="paragraph" w:styleId="1">
    <w:name w:val="heading 1"/>
    <w:basedOn w:val="a0"/>
    <w:next w:val="a0"/>
    <w:link w:val="10"/>
    <w:uiPriority w:val="9"/>
    <w:qFormat/>
    <w:rsid w:val="003C31AF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3">
    <w:name w:val="heading 3"/>
    <w:basedOn w:val="a0"/>
    <w:next w:val="a0"/>
    <w:link w:val="30"/>
    <w:uiPriority w:val="9"/>
    <w:semiHidden/>
    <w:unhideWhenUsed/>
    <w:qFormat/>
    <w:rsid w:val="00DD2BA2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Normal (Web)"/>
    <w:basedOn w:val="a0"/>
    <w:uiPriority w:val="99"/>
    <w:unhideWhenUsed/>
    <w:rsid w:val="00BC58CD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pple-tab-span">
    <w:name w:val="apple-tab-span"/>
    <w:basedOn w:val="a1"/>
    <w:rsid w:val="00BC58CD"/>
  </w:style>
  <w:style w:type="character" w:styleId="a5">
    <w:name w:val="Strong"/>
    <w:basedOn w:val="a1"/>
    <w:uiPriority w:val="22"/>
    <w:qFormat/>
    <w:rsid w:val="008774BA"/>
    <w:rPr>
      <w:b/>
      <w:bCs/>
    </w:rPr>
  </w:style>
  <w:style w:type="paragraph" w:styleId="a6">
    <w:name w:val="List Paragraph"/>
    <w:basedOn w:val="a0"/>
    <w:uiPriority w:val="34"/>
    <w:qFormat/>
    <w:rsid w:val="008774BA"/>
    <w:pPr>
      <w:ind w:left="720"/>
      <w:contextualSpacing/>
    </w:pPr>
  </w:style>
  <w:style w:type="paragraph" w:styleId="a7">
    <w:name w:val="caption"/>
    <w:basedOn w:val="a0"/>
    <w:next w:val="a0"/>
    <w:uiPriority w:val="35"/>
    <w:unhideWhenUsed/>
    <w:qFormat/>
    <w:rsid w:val="00EF1848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table" w:styleId="a8">
    <w:name w:val="Table Grid"/>
    <w:basedOn w:val="a2"/>
    <w:uiPriority w:val="39"/>
    <w:rsid w:val="00122944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9">
    <w:name w:val="Стиль оформления"/>
    <w:basedOn w:val="a0"/>
    <w:link w:val="aa"/>
    <w:qFormat/>
    <w:rsid w:val="00D83E47"/>
    <w:pPr>
      <w:spacing w:after="360" w:line="360" w:lineRule="auto"/>
      <w:jc w:val="center"/>
    </w:pPr>
    <w:rPr>
      <w:rFonts w:ascii="Times New Roman" w:hAnsi="Times New Roman" w:cs="Times New Roman"/>
      <w:b/>
      <w:bCs/>
      <w:sz w:val="28"/>
      <w:szCs w:val="28"/>
    </w:rPr>
  </w:style>
  <w:style w:type="character" w:customStyle="1" w:styleId="aa">
    <w:name w:val="Стиль оформления Знак"/>
    <w:basedOn w:val="a1"/>
    <w:link w:val="a9"/>
    <w:rsid w:val="00D83E47"/>
    <w:rPr>
      <w:rFonts w:ascii="Times New Roman" w:hAnsi="Times New Roman" w:cs="Times New Roman"/>
      <w:b/>
      <w:bCs/>
      <w:sz w:val="28"/>
      <w:szCs w:val="28"/>
    </w:rPr>
  </w:style>
  <w:style w:type="paragraph" w:styleId="ab">
    <w:name w:val="header"/>
    <w:basedOn w:val="a0"/>
    <w:link w:val="ac"/>
    <w:uiPriority w:val="99"/>
    <w:unhideWhenUsed/>
    <w:rsid w:val="00B02B4D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c">
    <w:name w:val="Верхний колонтитул Знак"/>
    <w:basedOn w:val="a1"/>
    <w:link w:val="ab"/>
    <w:uiPriority w:val="99"/>
    <w:rsid w:val="00B02B4D"/>
  </w:style>
  <w:style w:type="paragraph" w:styleId="ad">
    <w:name w:val="footer"/>
    <w:basedOn w:val="a0"/>
    <w:link w:val="ae"/>
    <w:uiPriority w:val="99"/>
    <w:unhideWhenUsed/>
    <w:rsid w:val="00B02B4D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e">
    <w:name w:val="Нижний колонтитул Знак"/>
    <w:basedOn w:val="a1"/>
    <w:link w:val="ad"/>
    <w:uiPriority w:val="99"/>
    <w:rsid w:val="00B02B4D"/>
  </w:style>
  <w:style w:type="character" w:customStyle="1" w:styleId="30">
    <w:name w:val="Заголовок 3 Знак"/>
    <w:basedOn w:val="a1"/>
    <w:link w:val="3"/>
    <w:uiPriority w:val="9"/>
    <w:semiHidden/>
    <w:rsid w:val="00DD2BA2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styleId="af">
    <w:name w:val="annotation reference"/>
    <w:basedOn w:val="a1"/>
    <w:uiPriority w:val="99"/>
    <w:semiHidden/>
    <w:unhideWhenUsed/>
    <w:rsid w:val="000E4C92"/>
    <w:rPr>
      <w:sz w:val="16"/>
      <w:szCs w:val="16"/>
    </w:rPr>
  </w:style>
  <w:style w:type="paragraph" w:styleId="af0">
    <w:name w:val="annotation text"/>
    <w:basedOn w:val="a0"/>
    <w:link w:val="af1"/>
    <w:uiPriority w:val="99"/>
    <w:semiHidden/>
    <w:unhideWhenUsed/>
    <w:rsid w:val="000E4C92"/>
    <w:pPr>
      <w:spacing w:line="240" w:lineRule="auto"/>
    </w:pPr>
    <w:rPr>
      <w:sz w:val="20"/>
      <w:szCs w:val="20"/>
    </w:rPr>
  </w:style>
  <w:style w:type="character" w:customStyle="1" w:styleId="af1">
    <w:name w:val="Текст примечания Знак"/>
    <w:basedOn w:val="a1"/>
    <w:link w:val="af0"/>
    <w:uiPriority w:val="99"/>
    <w:semiHidden/>
    <w:rsid w:val="000E4C92"/>
    <w:rPr>
      <w:sz w:val="20"/>
      <w:szCs w:val="20"/>
    </w:rPr>
  </w:style>
  <w:style w:type="paragraph" w:styleId="af2">
    <w:name w:val="annotation subject"/>
    <w:basedOn w:val="af0"/>
    <w:next w:val="af0"/>
    <w:link w:val="af3"/>
    <w:uiPriority w:val="99"/>
    <w:semiHidden/>
    <w:unhideWhenUsed/>
    <w:rsid w:val="000E4C92"/>
    <w:rPr>
      <w:b/>
      <w:bCs/>
    </w:rPr>
  </w:style>
  <w:style w:type="character" w:customStyle="1" w:styleId="af3">
    <w:name w:val="Тема примечания Знак"/>
    <w:basedOn w:val="af1"/>
    <w:link w:val="af2"/>
    <w:uiPriority w:val="99"/>
    <w:semiHidden/>
    <w:rsid w:val="000E4C92"/>
    <w:rPr>
      <w:b/>
      <w:bCs/>
      <w:sz w:val="20"/>
      <w:szCs w:val="20"/>
    </w:rPr>
  </w:style>
  <w:style w:type="character" w:customStyle="1" w:styleId="10">
    <w:name w:val="Заголовок 1 Знак"/>
    <w:basedOn w:val="a1"/>
    <w:link w:val="1"/>
    <w:uiPriority w:val="9"/>
    <w:rsid w:val="003C31AF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af4">
    <w:name w:val="TOC Heading"/>
    <w:basedOn w:val="1"/>
    <w:next w:val="a0"/>
    <w:uiPriority w:val="39"/>
    <w:unhideWhenUsed/>
    <w:qFormat/>
    <w:rsid w:val="003C31AF"/>
    <w:pPr>
      <w:outlineLvl w:val="9"/>
    </w:pPr>
    <w:rPr>
      <w:lang w:eastAsia="ru-RU"/>
    </w:rPr>
  </w:style>
  <w:style w:type="paragraph" w:styleId="11">
    <w:name w:val="toc 1"/>
    <w:basedOn w:val="a0"/>
    <w:next w:val="a0"/>
    <w:autoRedefine/>
    <w:uiPriority w:val="39"/>
    <w:unhideWhenUsed/>
    <w:rsid w:val="003C31AF"/>
    <w:pPr>
      <w:spacing w:after="100"/>
    </w:pPr>
  </w:style>
  <w:style w:type="paragraph" w:styleId="2">
    <w:name w:val="toc 2"/>
    <w:basedOn w:val="a0"/>
    <w:next w:val="a0"/>
    <w:autoRedefine/>
    <w:uiPriority w:val="39"/>
    <w:semiHidden/>
    <w:unhideWhenUsed/>
    <w:rsid w:val="003C31AF"/>
    <w:pPr>
      <w:spacing w:after="100"/>
      <w:ind w:left="220"/>
    </w:pPr>
  </w:style>
  <w:style w:type="character" w:styleId="af5">
    <w:name w:val="Hyperlink"/>
    <w:basedOn w:val="a1"/>
    <w:uiPriority w:val="99"/>
    <w:unhideWhenUsed/>
    <w:rsid w:val="003C31AF"/>
    <w:rPr>
      <w:color w:val="0563C1" w:themeColor="hyperlink"/>
      <w:u w:val="single"/>
    </w:rPr>
  </w:style>
  <w:style w:type="paragraph" w:customStyle="1" w:styleId="a">
    <w:name w:val="Маркиров"/>
    <w:basedOn w:val="a0"/>
    <w:qFormat/>
    <w:rsid w:val="008C68BD"/>
    <w:pPr>
      <w:numPr>
        <w:numId w:val="17"/>
      </w:numPr>
      <w:pBdr>
        <w:top w:val="none" w:sz="4" w:space="0" w:color="000000"/>
        <w:left w:val="none" w:sz="4" w:space="0" w:color="000000"/>
        <w:bottom w:val="none" w:sz="4" w:space="0" w:color="000000"/>
        <w:right w:val="none" w:sz="4" w:space="0" w:color="000000"/>
        <w:between w:val="none" w:sz="4" w:space="0" w:color="000000"/>
      </w:pBd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31">
    <w:name w:val="toc 3"/>
    <w:basedOn w:val="a0"/>
    <w:next w:val="a0"/>
    <w:autoRedefine/>
    <w:uiPriority w:val="39"/>
    <w:unhideWhenUsed/>
    <w:rsid w:val="00D40BE4"/>
    <w:pPr>
      <w:spacing w:after="100"/>
      <w:ind w:left="44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ivs>
    <w:div w:id="46539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9798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4338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93852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89993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92453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2135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7228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21906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08943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5289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39546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53387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44758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39606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0177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58098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0607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1523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79119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38333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73399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09443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56833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Microsoft_Visio_Drawing2.vsdx"/><Relationship Id="rId18" Type="http://schemas.openxmlformats.org/officeDocument/2006/relationships/image" Target="media/image8.png"/><Relationship Id="rId26" Type="http://schemas.openxmlformats.org/officeDocument/2006/relationships/image" Target="media/image16.png"/><Relationship Id="rId39" Type="http://schemas.openxmlformats.org/officeDocument/2006/relationships/image" Target="media/image28.png"/><Relationship Id="rId21" Type="http://schemas.openxmlformats.org/officeDocument/2006/relationships/image" Target="media/image11.png"/><Relationship Id="rId34" Type="http://schemas.openxmlformats.org/officeDocument/2006/relationships/image" Target="media/image23.png"/><Relationship Id="rId42" Type="http://schemas.openxmlformats.org/officeDocument/2006/relationships/image" Target="media/image31.png"/><Relationship Id="rId47" Type="http://schemas.openxmlformats.org/officeDocument/2006/relationships/image" Target="media/image36.png"/><Relationship Id="rId50" Type="http://schemas.openxmlformats.org/officeDocument/2006/relationships/image" Target="media/image39.png"/><Relationship Id="rId55" Type="http://schemas.openxmlformats.org/officeDocument/2006/relationships/image" Target="media/image44.png"/><Relationship Id="rId63" Type="http://schemas.openxmlformats.org/officeDocument/2006/relationships/fontTable" Target="fontTable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9" Type="http://schemas.openxmlformats.org/officeDocument/2006/relationships/image" Target="media/image19.png"/><Relationship Id="rId11" Type="http://schemas.openxmlformats.org/officeDocument/2006/relationships/package" Target="embeddings/Microsoft_Visio_Drawing1.vsdx"/><Relationship Id="rId24" Type="http://schemas.openxmlformats.org/officeDocument/2006/relationships/image" Target="media/image14.png"/><Relationship Id="rId32" Type="http://schemas.openxmlformats.org/officeDocument/2006/relationships/image" Target="media/image22.emf"/><Relationship Id="rId37" Type="http://schemas.openxmlformats.org/officeDocument/2006/relationships/image" Target="media/image26.png"/><Relationship Id="rId40" Type="http://schemas.openxmlformats.org/officeDocument/2006/relationships/image" Target="media/image29.png"/><Relationship Id="rId45" Type="http://schemas.openxmlformats.org/officeDocument/2006/relationships/image" Target="media/image34.png"/><Relationship Id="rId53" Type="http://schemas.openxmlformats.org/officeDocument/2006/relationships/image" Target="media/image42.png"/><Relationship Id="rId58" Type="http://schemas.openxmlformats.org/officeDocument/2006/relationships/image" Target="media/image47.png"/><Relationship Id="rId5" Type="http://schemas.openxmlformats.org/officeDocument/2006/relationships/webSettings" Target="webSettings.xml"/><Relationship Id="rId61" Type="http://schemas.openxmlformats.org/officeDocument/2006/relationships/image" Target="media/image50.png"/><Relationship Id="rId19" Type="http://schemas.openxmlformats.org/officeDocument/2006/relationships/image" Target="media/image9.png"/><Relationship Id="rId14" Type="http://schemas.openxmlformats.org/officeDocument/2006/relationships/image" Target="media/image4.png"/><Relationship Id="rId22" Type="http://schemas.openxmlformats.org/officeDocument/2006/relationships/image" Target="media/image12.png"/><Relationship Id="rId27" Type="http://schemas.openxmlformats.org/officeDocument/2006/relationships/image" Target="media/image17.png"/><Relationship Id="rId30" Type="http://schemas.openxmlformats.org/officeDocument/2006/relationships/image" Target="media/image20.png"/><Relationship Id="rId35" Type="http://schemas.openxmlformats.org/officeDocument/2006/relationships/image" Target="media/image24.png"/><Relationship Id="rId43" Type="http://schemas.openxmlformats.org/officeDocument/2006/relationships/image" Target="media/image32.png"/><Relationship Id="rId48" Type="http://schemas.openxmlformats.org/officeDocument/2006/relationships/image" Target="media/image37.png"/><Relationship Id="rId56" Type="http://schemas.openxmlformats.org/officeDocument/2006/relationships/image" Target="media/image45.png"/><Relationship Id="rId64" Type="http://schemas.openxmlformats.org/officeDocument/2006/relationships/theme" Target="theme/theme1.xml"/><Relationship Id="rId8" Type="http://schemas.openxmlformats.org/officeDocument/2006/relationships/image" Target="media/image1.emf"/><Relationship Id="rId51" Type="http://schemas.openxmlformats.org/officeDocument/2006/relationships/image" Target="media/image40.png"/><Relationship Id="rId3" Type="http://schemas.openxmlformats.org/officeDocument/2006/relationships/styles" Target="styles.xml"/><Relationship Id="rId12" Type="http://schemas.openxmlformats.org/officeDocument/2006/relationships/image" Target="media/image3.emf"/><Relationship Id="rId17" Type="http://schemas.openxmlformats.org/officeDocument/2006/relationships/image" Target="media/image7.png"/><Relationship Id="rId25" Type="http://schemas.openxmlformats.org/officeDocument/2006/relationships/image" Target="media/image15.png"/><Relationship Id="rId33" Type="http://schemas.openxmlformats.org/officeDocument/2006/relationships/package" Target="embeddings/Microsoft_Visio_Drawing3.vsdx"/><Relationship Id="rId38" Type="http://schemas.openxmlformats.org/officeDocument/2006/relationships/image" Target="media/image27.png"/><Relationship Id="rId46" Type="http://schemas.openxmlformats.org/officeDocument/2006/relationships/image" Target="media/image35.png"/><Relationship Id="rId59" Type="http://schemas.openxmlformats.org/officeDocument/2006/relationships/image" Target="media/image48.png"/><Relationship Id="rId20" Type="http://schemas.openxmlformats.org/officeDocument/2006/relationships/image" Target="media/image10.png"/><Relationship Id="rId41" Type="http://schemas.openxmlformats.org/officeDocument/2006/relationships/image" Target="media/image30.png"/><Relationship Id="rId54" Type="http://schemas.openxmlformats.org/officeDocument/2006/relationships/image" Target="media/image43.png"/><Relationship Id="rId62" Type="http://schemas.openxmlformats.org/officeDocument/2006/relationships/image" Target="media/image51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5.png"/><Relationship Id="rId23" Type="http://schemas.openxmlformats.org/officeDocument/2006/relationships/image" Target="media/image13.png"/><Relationship Id="rId28" Type="http://schemas.openxmlformats.org/officeDocument/2006/relationships/image" Target="media/image18.png"/><Relationship Id="rId36" Type="http://schemas.openxmlformats.org/officeDocument/2006/relationships/image" Target="media/image25.png"/><Relationship Id="rId49" Type="http://schemas.openxmlformats.org/officeDocument/2006/relationships/image" Target="media/image38.png"/><Relationship Id="rId57" Type="http://schemas.openxmlformats.org/officeDocument/2006/relationships/image" Target="media/image46.png"/><Relationship Id="rId10" Type="http://schemas.openxmlformats.org/officeDocument/2006/relationships/image" Target="media/image2.emf"/><Relationship Id="rId31" Type="http://schemas.openxmlformats.org/officeDocument/2006/relationships/image" Target="media/image21.png"/><Relationship Id="rId44" Type="http://schemas.openxmlformats.org/officeDocument/2006/relationships/image" Target="media/image33.png"/><Relationship Id="rId52" Type="http://schemas.openxmlformats.org/officeDocument/2006/relationships/image" Target="media/image41.png"/><Relationship Id="rId60" Type="http://schemas.openxmlformats.org/officeDocument/2006/relationships/image" Target="media/image49.png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7721BD2-C1A7-4B05-8877-37DDACD768F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2</TotalTime>
  <Pages>63</Pages>
  <Words>6107</Words>
  <Characters>34811</Characters>
  <Application>Microsoft Office Word</Application>
  <DocSecurity>0</DocSecurity>
  <Lines>290</Lines>
  <Paragraphs>8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083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429198-22</dc:creator>
  <cp:keywords/>
  <dc:description/>
  <cp:lastModifiedBy>Катя Герасимова</cp:lastModifiedBy>
  <cp:revision>6</cp:revision>
  <dcterms:created xsi:type="dcterms:W3CDTF">2024-10-17T09:25:00Z</dcterms:created>
  <dcterms:modified xsi:type="dcterms:W3CDTF">2024-10-17T17:08:00Z</dcterms:modified>
</cp:coreProperties>
</file>